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glossary/document.xml" ContentType="application/vnd.openxmlformats-officedocument.wordprocessingml.document.glossary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1895" w:rsidRPr="009D6151" w:rsidRDefault="00861895" w:rsidP="00861895">
      <w:pPr>
        <w:spacing w:after="0" w:line="480" w:lineRule="auto"/>
        <w:rPr>
          <w:rFonts w:ascii="Times New Roman" w:eastAsia="Times New Roman" w:hAnsi="Times New Roman" w:cs="Times New Roman"/>
          <w:b/>
        </w:rPr>
      </w:pPr>
      <w:r w:rsidRPr="009D6151">
        <w:rPr>
          <w:rFonts w:ascii="Times New Roman" w:eastAsia="Times New Roman" w:hAnsi="Times New Roman" w:cs="Times New Roman"/>
          <w:b/>
        </w:rPr>
        <w:t>Name: ……………………………………………………………</w:t>
      </w:r>
      <w:r w:rsidRPr="009D6151">
        <w:rPr>
          <w:rFonts w:ascii="Times New Roman" w:eastAsia="Times New Roman" w:hAnsi="Times New Roman" w:cs="Times New Roman"/>
          <w:b/>
        </w:rPr>
        <w:tab/>
        <w:t>Index No. ………..…</w:t>
      </w:r>
      <w:r>
        <w:rPr>
          <w:rFonts w:ascii="Times New Roman" w:eastAsia="Times New Roman" w:hAnsi="Times New Roman" w:cs="Times New Roman"/>
          <w:b/>
        </w:rPr>
        <w:t>……….</w:t>
      </w:r>
      <w:r w:rsidRPr="009D6151">
        <w:rPr>
          <w:rFonts w:ascii="Times New Roman" w:eastAsia="Times New Roman" w:hAnsi="Times New Roman" w:cs="Times New Roman"/>
          <w:b/>
        </w:rPr>
        <w:t>…………………</w:t>
      </w:r>
    </w:p>
    <w:p w:rsidR="00861895" w:rsidRPr="009D6151" w:rsidRDefault="00861895" w:rsidP="00861895">
      <w:pPr>
        <w:spacing w:after="0" w:line="480" w:lineRule="auto"/>
        <w:ind w:left="5040" w:firstLine="720"/>
        <w:rPr>
          <w:rFonts w:ascii="Times New Roman" w:eastAsia="Times New Roman" w:hAnsi="Times New Roman" w:cs="Times New Roman"/>
        </w:rPr>
      </w:pPr>
      <w:r w:rsidRPr="009D6151">
        <w:rPr>
          <w:rFonts w:ascii="Times New Roman" w:eastAsia="Times New Roman" w:hAnsi="Times New Roman" w:cs="Times New Roman"/>
        </w:rPr>
        <w:t>Candidate’s Sign. ………………..……............</w:t>
      </w:r>
    </w:p>
    <w:p w:rsidR="00861895" w:rsidRPr="009D6151" w:rsidRDefault="00861895" w:rsidP="00861895">
      <w:pPr>
        <w:spacing w:after="0" w:line="240" w:lineRule="auto"/>
        <w:ind w:left="5040" w:firstLine="720"/>
        <w:rPr>
          <w:rFonts w:ascii="Times New Roman" w:eastAsia="Times New Roman" w:hAnsi="Times New Roman" w:cs="Times New Roman"/>
          <w:b/>
        </w:rPr>
      </w:pPr>
      <w:r w:rsidRPr="009D6151">
        <w:rPr>
          <w:rFonts w:ascii="Times New Roman" w:eastAsia="Times New Roman" w:hAnsi="Times New Roman" w:cs="Times New Roman"/>
        </w:rPr>
        <w:t>Date: ……………</w:t>
      </w:r>
      <w:r>
        <w:rPr>
          <w:rFonts w:ascii="Times New Roman" w:eastAsia="Times New Roman" w:hAnsi="Times New Roman" w:cs="Times New Roman"/>
        </w:rPr>
        <w:t>…………</w:t>
      </w:r>
      <w:r w:rsidRPr="009D6151">
        <w:rPr>
          <w:rFonts w:ascii="Times New Roman" w:eastAsia="Times New Roman" w:hAnsi="Times New Roman" w:cs="Times New Roman"/>
        </w:rPr>
        <w:t>……….……………</w:t>
      </w:r>
    </w:p>
    <w:p w:rsidR="00861895" w:rsidRPr="009D6151" w:rsidRDefault="00861895" w:rsidP="00861895">
      <w:pPr>
        <w:spacing w:after="0"/>
        <w:rPr>
          <w:rFonts w:ascii="Times New Roman" w:eastAsia="Times New Roman" w:hAnsi="Times New Roman" w:cs="Times New Roman"/>
        </w:rPr>
      </w:pPr>
      <w:r w:rsidRPr="009D6151">
        <w:rPr>
          <w:rFonts w:ascii="Times New Roman" w:eastAsia="Times New Roman" w:hAnsi="Times New Roman" w:cs="Times New Roman"/>
        </w:rPr>
        <w:t>232/3</w:t>
      </w:r>
    </w:p>
    <w:p w:rsidR="00861895" w:rsidRPr="009D6151" w:rsidRDefault="00861895" w:rsidP="00861895">
      <w:pPr>
        <w:spacing w:after="0"/>
        <w:rPr>
          <w:rFonts w:ascii="Times New Roman" w:eastAsia="Times New Roman" w:hAnsi="Times New Roman" w:cs="Times New Roman"/>
        </w:rPr>
      </w:pPr>
      <w:r w:rsidRPr="009D6151">
        <w:rPr>
          <w:rFonts w:ascii="Times New Roman" w:eastAsia="Times New Roman" w:hAnsi="Times New Roman" w:cs="Times New Roman"/>
          <w:b/>
        </w:rPr>
        <w:t>PHYSICS PRACTICAL</w:t>
      </w:r>
    </w:p>
    <w:p w:rsidR="00861895" w:rsidRPr="009D6151" w:rsidRDefault="00861895" w:rsidP="00861895">
      <w:pPr>
        <w:spacing w:after="0"/>
        <w:rPr>
          <w:rFonts w:ascii="Times New Roman" w:eastAsia="Times New Roman" w:hAnsi="Times New Roman" w:cs="Times New Roman"/>
        </w:rPr>
      </w:pPr>
      <w:r w:rsidRPr="009D6151">
        <w:rPr>
          <w:rFonts w:ascii="Times New Roman" w:eastAsia="Times New Roman" w:hAnsi="Times New Roman" w:cs="Times New Roman"/>
        </w:rPr>
        <w:t>Paper 3</w:t>
      </w:r>
    </w:p>
    <w:p w:rsidR="00861895" w:rsidRPr="009D6151" w:rsidRDefault="00861895" w:rsidP="00861895">
      <w:pPr>
        <w:spacing w:after="0"/>
        <w:rPr>
          <w:rFonts w:ascii="Times New Roman" w:eastAsia="Times New Roman" w:hAnsi="Times New Roman" w:cs="Times New Roman"/>
          <w:b/>
        </w:rPr>
      </w:pPr>
      <w:r w:rsidRPr="009D6151">
        <w:rPr>
          <w:rFonts w:ascii="Times New Roman" w:eastAsia="Times New Roman" w:hAnsi="Times New Roman" w:cs="Times New Roman"/>
          <w:b/>
        </w:rPr>
        <w:t>TIME: 2 ½ HOURS</w:t>
      </w:r>
    </w:p>
    <w:p w:rsidR="00861895" w:rsidRPr="002E50C5" w:rsidRDefault="00861895" w:rsidP="00861895">
      <w:pPr>
        <w:spacing w:after="0" w:line="360" w:lineRule="auto"/>
        <w:rPr>
          <w:rFonts w:ascii="Times New Roman" w:eastAsia="Times New Roman" w:hAnsi="Times New Roman" w:cs="Times New Roman"/>
          <w:b/>
          <w:sz w:val="14"/>
        </w:rPr>
      </w:pPr>
    </w:p>
    <w:p w:rsidR="00DD7C5B" w:rsidRPr="00C85323" w:rsidRDefault="00DD7C5B" w:rsidP="00DD7C5B">
      <w:pPr>
        <w:spacing w:after="0" w:line="360" w:lineRule="auto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 xml:space="preserve">              MWAKICAN JOINT </w:t>
      </w:r>
      <w:r w:rsidRPr="00C85323">
        <w:rPr>
          <w:rFonts w:ascii="Times New Roman" w:hAnsi="Times New Roman" w:cs="Times New Roman"/>
          <w:b/>
          <w:sz w:val="36"/>
          <w:szCs w:val="36"/>
        </w:rPr>
        <w:t>EXAM</w:t>
      </w:r>
      <w:r>
        <w:rPr>
          <w:rFonts w:ascii="Times New Roman" w:hAnsi="Times New Roman" w:cs="Times New Roman"/>
          <w:b/>
          <w:sz w:val="36"/>
          <w:szCs w:val="36"/>
        </w:rPr>
        <w:t>INATION</w:t>
      </w:r>
      <w:r w:rsidRPr="00C85323">
        <w:rPr>
          <w:rFonts w:ascii="Times New Roman" w:hAnsi="Times New Roman" w:cs="Times New Roman"/>
          <w:b/>
          <w:sz w:val="36"/>
          <w:szCs w:val="36"/>
        </w:rPr>
        <w:t xml:space="preserve"> 201</w:t>
      </w:r>
      <w:r>
        <w:rPr>
          <w:rFonts w:ascii="Times New Roman" w:hAnsi="Times New Roman" w:cs="Times New Roman"/>
          <w:b/>
          <w:sz w:val="36"/>
          <w:szCs w:val="36"/>
        </w:rPr>
        <w:t>6</w:t>
      </w:r>
    </w:p>
    <w:p w:rsidR="00861895" w:rsidRPr="00BF3808" w:rsidRDefault="00861895" w:rsidP="00861895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i/>
          <w:sz w:val="14"/>
        </w:rPr>
      </w:pPr>
    </w:p>
    <w:p w:rsidR="00861895" w:rsidRPr="009D6151" w:rsidRDefault="00861895" w:rsidP="00861895">
      <w:pPr>
        <w:spacing w:after="0"/>
        <w:jc w:val="center"/>
        <w:rPr>
          <w:rFonts w:ascii="Times New Roman" w:eastAsia="Times New Roman" w:hAnsi="Times New Roman" w:cs="Times New Roman"/>
          <w:b/>
          <w:i/>
        </w:rPr>
      </w:pPr>
      <w:r w:rsidRPr="009D6151">
        <w:rPr>
          <w:rFonts w:ascii="Times New Roman" w:eastAsia="Times New Roman" w:hAnsi="Times New Roman" w:cs="Times New Roman"/>
          <w:b/>
          <w:i/>
        </w:rPr>
        <w:t>Kenya Certificate of Secondary Education (K.C.S.E.)</w:t>
      </w:r>
    </w:p>
    <w:p w:rsidR="00861895" w:rsidRPr="009D6151" w:rsidRDefault="00861895" w:rsidP="00861895">
      <w:pPr>
        <w:spacing w:after="0"/>
        <w:jc w:val="center"/>
        <w:rPr>
          <w:rFonts w:ascii="Times New Roman" w:eastAsia="Times New Roman" w:hAnsi="Times New Roman" w:cs="Times New Roman"/>
          <w:b/>
        </w:rPr>
      </w:pPr>
      <w:r w:rsidRPr="009D6151">
        <w:rPr>
          <w:rFonts w:ascii="Times New Roman" w:eastAsia="Times New Roman" w:hAnsi="Times New Roman" w:cs="Times New Roman"/>
          <w:b/>
        </w:rPr>
        <w:t>Physics</w:t>
      </w:r>
    </w:p>
    <w:p w:rsidR="00861895" w:rsidRPr="009D6151" w:rsidRDefault="00861895" w:rsidP="00861895">
      <w:pPr>
        <w:spacing w:after="0"/>
        <w:jc w:val="center"/>
        <w:rPr>
          <w:rFonts w:ascii="Times New Roman" w:eastAsia="Times New Roman" w:hAnsi="Times New Roman" w:cs="Times New Roman"/>
        </w:rPr>
      </w:pPr>
      <w:r w:rsidRPr="009D6151">
        <w:rPr>
          <w:rFonts w:ascii="Times New Roman" w:eastAsia="Times New Roman" w:hAnsi="Times New Roman" w:cs="Times New Roman"/>
        </w:rPr>
        <w:t>Paper 3</w:t>
      </w:r>
    </w:p>
    <w:p w:rsidR="00861895" w:rsidRPr="009D6151" w:rsidRDefault="00861895" w:rsidP="00861895">
      <w:pPr>
        <w:spacing w:after="0"/>
        <w:jc w:val="center"/>
        <w:rPr>
          <w:rFonts w:ascii="Times New Roman" w:eastAsia="Times New Roman" w:hAnsi="Times New Roman" w:cs="Times New Roman"/>
          <w:b/>
        </w:rPr>
      </w:pPr>
      <w:r w:rsidRPr="009D6151">
        <w:rPr>
          <w:rFonts w:ascii="Times New Roman" w:eastAsia="Times New Roman" w:hAnsi="Times New Roman" w:cs="Times New Roman"/>
          <w:b/>
        </w:rPr>
        <w:t>Time: 2 ½ Hours</w:t>
      </w:r>
    </w:p>
    <w:p w:rsidR="00861895" w:rsidRPr="00BF3808" w:rsidRDefault="00861895" w:rsidP="00861895">
      <w:pPr>
        <w:spacing w:after="0" w:line="360" w:lineRule="auto"/>
        <w:rPr>
          <w:rFonts w:ascii="Times New Roman" w:eastAsia="Times New Roman" w:hAnsi="Times New Roman" w:cs="Times New Roman"/>
          <w:b/>
          <w:sz w:val="18"/>
        </w:rPr>
      </w:pPr>
    </w:p>
    <w:p w:rsidR="00861895" w:rsidRPr="009D6151" w:rsidRDefault="00861895" w:rsidP="00861895">
      <w:pPr>
        <w:spacing w:after="0" w:line="360" w:lineRule="auto"/>
        <w:rPr>
          <w:rFonts w:ascii="Times New Roman" w:eastAsia="Times New Roman" w:hAnsi="Times New Roman" w:cs="Times New Roman"/>
          <w:b/>
          <w:u w:val="single"/>
        </w:rPr>
      </w:pPr>
      <w:r w:rsidRPr="009D6151">
        <w:rPr>
          <w:rFonts w:ascii="Times New Roman" w:eastAsia="Times New Roman" w:hAnsi="Times New Roman" w:cs="Times New Roman"/>
          <w:b/>
          <w:u w:val="single"/>
        </w:rPr>
        <w:t>INSTRUCTIONS TO THE CANDIDATES:</w:t>
      </w:r>
    </w:p>
    <w:p w:rsidR="00861895" w:rsidRPr="002E50C5" w:rsidRDefault="00861895" w:rsidP="00861895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 xml:space="preserve">Write your </w:t>
      </w:r>
      <w:r w:rsidRPr="002E50C5">
        <w:rPr>
          <w:rFonts w:ascii="Times New Roman" w:eastAsia="Times New Roman" w:hAnsi="Times New Roman" w:cs="Times New Roman"/>
          <w:b/>
          <w:i/>
        </w:rPr>
        <w:t>name</w:t>
      </w:r>
      <w:r w:rsidRPr="002E50C5">
        <w:rPr>
          <w:rFonts w:ascii="Times New Roman" w:eastAsia="Times New Roman" w:hAnsi="Times New Roman" w:cs="Times New Roman"/>
          <w:i/>
        </w:rPr>
        <w:t xml:space="preserve"> and </w:t>
      </w:r>
      <w:r w:rsidRPr="002E50C5">
        <w:rPr>
          <w:rFonts w:ascii="Times New Roman" w:eastAsia="Times New Roman" w:hAnsi="Times New Roman" w:cs="Times New Roman"/>
          <w:b/>
          <w:i/>
        </w:rPr>
        <w:t>index number</w:t>
      </w:r>
      <w:r w:rsidRPr="002E50C5">
        <w:rPr>
          <w:rFonts w:ascii="Times New Roman" w:eastAsia="Times New Roman" w:hAnsi="Times New Roman" w:cs="Times New Roman"/>
          <w:i/>
        </w:rPr>
        <w:t xml:space="preserve"> in the spaces provided above.</w:t>
      </w:r>
    </w:p>
    <w:p w:rsidR="00861895" w:rsidRPr="002E50C5" w:rsidRDefault="00861895" w:rsidP="00861895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 xml:space="preserve">Answer </w:t>
      </w:r>
      <w:r w:rsidRPr="002E50C5">
        <w:rPr>
          <w:rFonts w:ascii="Times New Roman" w:eastAsia="Times New Roman" w:hAnsi="Times New Roman" w:cs="Times New Roman"/>
          <w:b/>
          <w:i/>
        </w:rPr>
        <w:t xml:space="preserve">all </w:t>
      </w:r>
      <w:r w:rsidRPr="002E50C5">
        <w:rPr>
          <w:rFonts w:ascii="Times New Roman" w:eastAsia="Times New Roman" w:hAnsi="Times New Roman" w:cs="Times New Roman"/>
          <w:i/>
        </w:rPr>
        <w:t>questions in the spaces provided in the question paper.</w:t>
      </w:r>
    </w:p>
    <w:p w:rsidR="00861895" w:rsidRPr="002E50C5" w:rsidRDefault="00861895" w:rsidP="00861895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>You are supposed to spend the first 15 minutes of the 2 ¼ hours allowed for this paper reading the whole paper carefully.</w:t>
      </w:r>
    </w:p>
    <w:p w:rsidR="00861895" w:rsidRPr="002E50C5" w:rsidRDefault="00861895" w:rsidP="00861895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>Marks are given for a clear record of the observation actually made, their suitability, accuracy and the use made of them.</w:t>
      </w:r>
    </w:p>
    <w:p w:rsidR="00861895" w:rsidRPr="002E50C5" w:rsidRDefault="00861895" w:rsidP="00861895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>Candidates are advised to record their observations as soon as they are made.</w:t>
      </w:r>
    </w:p>
    <w:p w:rsidR="00861895" w:rsidRPr="002E50C5" w:rsidRDefault="00861895" w:rsidP="00861895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b/>
          <w:i/>
          <w:u w:val="single"/>
          <w:vertAlign w:val="superscript"/>
        </w:rPr>
      </w:pPr>
      <w:r w:rsidRPr="002E50C5">
        <w:rPr>
          <w:rFonts w:ascii="Times New Roman" w:eastAsia="Times New Roman" w:hAnsi="Times New Roman" w:cs="Times New Roman"/>
          <w:i/>
        </w:rPr>
        <w:t>Mathematical tables, slide rules and calculators may be used.</w:t>
      </w:r>
    </w:p>
    <w:p w:rsidR="00861895" w:rsidRPr="002E50C5" w:rsidRDefault="00861895" w:rsidP="00861895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>Take π = 3.14 and gravitational  acceleration g = 10m/s</w:t>
      </w:r>
      <w:r w:rsidRPr="002E50C5">
        <w:rPr>
          <w:rFonts w:ascii="Times New Roman" w:eastAsia="Times New Roman" w:hAnsi="Times New Roman" w:cs="Times New Roman"/>
          <w:i/>
          <w:vertAlign w:val="superscript"/>
        </w:rPr>
        <w:t>2</w:t>
      </w:r>
    </w:p>
    <w:p w:rsidR="00861895" w:rsidRPr="002E50C5" w:rsidRDefault="00861895" w:rsidP="00861895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>Record your observations as soon as you make them.</w:t>
      </w:r>
    </w:p>
    <w:p w:rsidR="00861895" w:rsidRPr="002E50C5" w:rsidRDefault="00861895" w:rsidP="00861895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</w:rPr>
      </w:pPr>
      <w:r w:rsidRPr="002E50C5">
        <w:rPr>
          <w:rFonts w:ascii="Times New Roman" w:eastAsia="Times New Roman" w:hAnsi="Times New Roman" w:cs="Times New Roman"/>
          <w:i/>
        </w:rPr>
        <w:t xml:space="preserve">This paper consists of </w:t>
      </w:r>
      <w:r w:rsidR="0058217B">
        <w:rPr>
          <w:rFonts w:ascii="Times New Roman" w:eastAsia="Times New Roman" w:hAnsi="Times New Roman" w:cs="Times New Roman"/>
          <w:i/>
        </w:rPr>
        <w:t>6</w:t>
      </w:r>
      <w:r w:rsidRPr="002E50C5">
        <w:rPr>
          <w:rFonts w:ascii="Times New Roman" w:eastAsia="Times New Roman" w:hAnsi="Times New Roman" w:cs="Times New Roman"/>
          <w:i/>
        </w:rPr>
        <w:t xml:space="preserve"> printed pages. Candidates should check to ascertain that all pages are printed as indicated and that no questions are missing.</w:t>
      </w:r>
    </w:p>
    <w:p w:rsidR="00861895" w:rsidRPr="00B64806" w:rsidRDefault="00861895" w:rsidP="00861895">
      <w:pPr>
        <w:spacing w:after="0" w:line="360" w:lineRule="auto"/>
        <w:ind w:firstLine="360"/>
      </w:pPr>
      <w:r w:rsidRPr="009D6151">
        <w:rPr>
          <w:rFonts w:ascii="Times New Roman" w:eastAsia="Times New Roman" w:hAnsi="Times New Roman" w:cs="Times New Roman"/>
          <w:b/>
          <w:u w:val="single"/>
        </w:rPr>
        <w:t>For Examiners’ Use Only</w:t>
      </w:r>
    </w:p>
    <w:p w:rsidR="00861895" w:rsidRPr="002E50C5" w:rsidRDefault="00861895" w:rsidP="00861895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CC43D5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                                                </w:t>
      </w:r>
    </w:p>
    <w:tbl>
      <w:tblPr>
        <w:tblStyle w:val="TableGrid"/>
        <w:tblW w:w="4525" w:type="dxa"/>
        <w:tblInd w:w="468" w:type="dxa"/>
        <w:tblLook w:val="01E0"/>
      </w:tblPr>
      <w:tblGrid>
        <w:gridCol w:w="2211"/>
        <w:gridCol w:w="530"/>
        <w:gridCol w:w="530"/>
        <w:gridCol w:w="627"/>
        <w:gridCol w:w="627"/>
      </w:tblGrid>
      <w:tr w:rsidR="00861895" w:rsidRPr="00BB52B1" w:rsidTr="00861895">
        <w:trPr>
          <w:trHeight w:val="458"/>
        </w:trPr>
        <w:tc>
          <w:tcPr>
            <w:tcW w:w="2211" w:type="dxa"/>
          </w:tcPr>
          <w:p w:rsidR="00861895" w:rsidRPr="009A28AB" w:rsidRDefault="00861895" w:rsidP="00186D7F">
            <w:pPr>
              <w:rPr>
                <w:b/>
              </w:rPr>
            </w:pPr>
            <w:r w:rsidRPr="009A28AB">
              <w:rPr>
                <w:b/>
              </w:rPr>
              <w:t>Question 1</w:t>
            </w:r>
          </w:p>
        </w:tc>
        <w:tc>
          <w:tcPr>
            <w:tcW w:w="530" w:type="dxa"/>
          </w:tcPr>
          <w:p w:rsidR="00861895" w:rsidRPr="00BB52B1" w:rsidRDefault="00861895" w:rsidP="00186D7F">
            <w:pPr>
              <w:jc w:val="center"/>
            </w:pPr>
            <w:r>
              <w:t>a</w:t>
            </w:r>
          </w:p>
        </w:tc>
        <w:tc>
          <w:tcPr>
            <w:tcW w:w="530" w:type="dxa"/>
          </w:tcPr>
          <w:p w:rsidR="00861895" w:rsidRPr="00BB52B1" w:rsidRDefault="00861895" w:rsidP="00186D7F">
            <w:pPr>
              <w:jc w:val="center"/>
            </w:pPr>
            <w:r>
              <w:t>b</w:t>
            </w:r>
          </w:p>
        </w:tc>
        <w:tc>
          <w:tcPr>
            <w:tcW w:w="627" w:type="dxa"/>
          </w:tcPr>
          <w:p w:rsidR="00861895" w:rsidRPr="00BB52B1" w:rsidRDefault="00861895" w:rsidP="00186D7F">
            <w:pPr>
              <w:jc w:val="center"/>
            </w:pPr>
            <w:r>
              <w:t>c</w:t>
            </w:r>
          </w:p>
        </w:tc>
        <w:tc>
          <w:tcPr>
            <w:tcW w:w="627" w:type="dxa"/>
          </w:tcPr>
          <w:p w:rsidR="00861895" w:rsidRPr="00BB52B1" w:rsidRDefault="00861895" w:rsidP="00186D7F">
            <w:pPr>
              <w:jc w:val="center"/>
            </w:pPr>
            <w:r>
              <w:t>d</w:t>
            </w:r>
          </w:p>
        </w:tc>
      </w:tr>
      <w:tr w:rsidR="00861895" w:rsidRPr="00BB52B1" w:rsidTr="00861895">
        <w:trPr>
          <w:trHeight w:val="530"/>
        </w:trPr>
        <w:tc>
          <w:tcPr>
            <w:tcW w:w="2211" w:type="dxa"/>
          </w:tcPr>
          <w:p w:rsidR="00861895" w:rsidRPr="00BB52B1" w:rsidRDefault="00861895" w:rsidP="00186D7F">
            <w:pPr>
              <w:rPr>
                <w:b/>
              </w:rPr>
            </w:pPr>
            <w:r>
              <w:rPr>
                <w:b/>
              </w:rPr>
              <w:t>Maximum Score</w:t>
            </w:r>
          </w:p>
        </w:tc>
        <w:tc>
          <w:tcPr>
            <w:tcW w:w="530" w:type="dxa"/>
          </w:tcPr>
          <w:p w:rsidR="00861895" w:rsidRPr="00BB52B1" w:rsidRDefault="00861895" w:rsidP="00186D7F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530" w:type="dxa"/>
          </w:tcPr>
          <w:p w:rsidR="00861895" w:rsidRPr="00BB52B1" w:rsidRDefault="00861895" w:rsidP="00186D7F">
            <w:pPr>
              <w:jc w:val="center"/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627" w:type="dxa"/>
          </w:tcPr>
          <w:p w:rsidR="00861895" w:rsidRPr="00BB52B1" w:rsidRDefault="00861895" w:rsidP="00186D7F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27" w:type="dxa"/>
          </w:tcPr>
          <w:p w:rsidR="00861895" w:rsidRPr="00BB52B1" w:rsidRDefault="00861895" w:rsidP="00186D7F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</w:tr>
      <w:tr w:rsidR="00861895" w:rsidRPr="00BB52B1" w:rsidTr="00861895">
        <w:trPr>
          <w:trHeight w:val="530"/>
        </w:trPr>
        <w:tc>
          <w:tcPr>
            <w:tcW w:w="2211" w:type="dxa"/>
          </w:tcPr>
          <w:p w:rsidR="00861895" w:rsidRDefault="00861895" w:rsidP="00186D7F">
            <w:pPr>
              <w:rPr>
                <w:b/>
              </w:rPr>
            </w:pPr>
            <w:r>
              <w:rPr>
                <w:b/>
              </w:rPr>
              <w:t>Candidate’s Score</w:t>
            </w:r>
          </w:p>
        </w:tc>
        <w:tc>
          <w:tcPr>
            <w:tcW w:w="530" w:type="dxa"/>
          </w:tcPr>
          <w:p w:rsidR="00861895" w:rsidRPr="00BB52B1" w:rsidRDefault="00861895" w:rsidP="00186D7F">
            <w:pPr>
              <w:rPr>
                <w:b/>
              </w:rPr>
            </w:pPr>
          </w:p>
        </w:tc>
        <w:tc>
          <w:tcPr>
            <w:tcW w:w="530" w:type="dxa"/>
          </w:tcPr>
          <w:p w:rsidR="00861895" w:rsidRPr="00BB52B1" w:rsidRDefault="00861895" w:rsidP="00186D7F">
            <w:pPr>
              <w:rPr>
                <w:b/>
              </w:rPr>
            </w:pPr>
          </w:p>
        </w:tc>
        <w:tc>
          <w:tcPr>
            <w:tcW w:w="627" w:type="dxa"/>
          </w:tcPr>
          <w:p w:rsidR="00861895" w:rsidRPr="00BB52B1" w:rsidRDefault="00861895" w:rsidP="00186D7F">
            <w:pPr>
              <w:rPr>
                <w:b/>
              </w:rPr>
            </w:pPr>
          </w:p>
        </w:tc>
        <w:tc>
          <w:tcPr>
            <w:tcW w:w="627" w:type="dxa"/>
          </w:tcPr>
          <w:p w:rsidR="00861895" w:rsidRPr="00BB52B1" w:rsidRDefault="00861895" w:rsidP="00186D7F">
            <w:pPr>
              <w:rPr>
                <w:b/>
              </w:rPr>
            </w:pPr>
          </w:p>
        </w:tc>
      </w:tr>
    </w:tbl>
    <w:p w:rsidR="00861895" w:rsidRPr="002E50C5" w:rsidRDefault="00861895" w:rsidP="00861895">
      <w:pPr>
        <w:rPr>
          <w:b/>
          <w:sz w:val="14"/>
        </w:rPr>
      </w:pPr>
    </w:p>
    <w:tbl>
      <w:tblPr>
        <w:tblStyle w:val="TableGrid"/>
        <w:tblW w:w="3898" w:type="dxa"/>
        <w:tblInd w:w="468" w:type="dxa"/>
        <w:tblLook w:val="01E0"/>
      </w:tblPr>
      <w:tblGrid>
        <w:gridCol w:w="2211"/>
        <w:gridCol w:w="530"/>
        <w:gridCol w:w="530"/>
        <w:gridCol w:w="627"/>
      </w:tblGrid>
      <w:tr w:rsidR="00861895" w:rsidRPr="00BB52B1" w:rsidTr="00861895">
        <w:trPr>
          <w:trHeight w:val="458"/>
        </w:trPr>
        <w:tc>
          <w:tcPr>
            <w:tcW w:w="2211" w:type="dxa"/>
          </w:tcPr>
          <w:p w:rsidR="00861895" w:rsidRPr="009A28AB" w:rsidRDefault="00861895" w:rsidP="00186D7F">
            <w:pPr>
              <w:rPr>
                <w:b/>
              </w:rPr>
            </w:pPr>
            <w:r w:rsidRPr="009A28AB">
              <w:rPr>
                <w:b/>
              </w:rPr>
              <w:t xml:space="preserve">Question </w:t>
            </w:r>
            <w:r>
              <w:rPr>
                <w:b/>
              </w:rPr>
              <w:t>2</w:t>
            </w:r>
          </w:p>
        </w:tc>
        <w:tc>
          <w:tcPr>
            <w:tcW w:w="530" w:type="dxa"/>
          </w:tcPr>
          <w:p w:rsidR="00861895" w:rsidRPr="00BB52B1" w:rsidRDefault="00861895" w:rsidP="00186D7F">
            <w:pPr>
              <w:jc w:val="center"/>
            </w:pPr>
            <w:r>
              <w:t>a</w:t>
            </w:r>
          </w:p>
        </w:tc>
        <w:tc>
          <w:tcPr>
            <w:tcW w:w="530" w:type="dxa"/>
          </w:tcPr>
          <w:p w:rsidR="00861895" w:rsidRPr="00BB52B1" w:rsidRDefault="00861895" w:rsidP="00861895">
            <w:r>
              <w:t>b</w:t>
            </w:r>
          </w:p>
        </w:tc>
        <w:tc>
          <w:tcPr>
            <w:tcW w:w="627" w:type="dxa"/>
          </w:tcPr>
          <w:p w:rsidR="00861895" w:rsidRPr="00BB52B1" w:rsidRDefault="00861895" w:rsidP="00186D7F">
            <w:pPr>
              <w:jc w:val="center"/>
            </w:pPr>
            <w:r>
              <w:t>c</w:t>
            </w:r>
          </w:p>
        </w:tc>
      </w:tr>
      <w:tr w:rsidR="00861895" w:rsidRPr="00BB52B1" w:rsidTr="00861895">
        <w:trPr>
          <w:trHeight w:val="530"/>
        </w:trPr>
        <w:tc>
          <w:tcPr>
            <w:tcW w:w="2211" w:type="dxa"/>
          </w:tcPr>
          <w:p w:rsidR="00861895" w:rsidRPr="00BB52B1" w:rsidRDefault="00861895" w:rsidP="00186D7F">
            <w:pPr>
              <w:rPr>
                <w:b/>
              </w:rPr>
            </w:pPr>
            <w:r>
              <w:rPr>
                <w:b/>
              </w:rPr>
              <w:t>Maximum Score</w:t>
            </w:r>
          </w:p>
        </w:tc>
        <w:tc>
          <w:tcPr>
            <w:tcW w:w="530" w:type="dxa"/>
          </w:tcPr>
          <w:p w:rsidR="00861895" w:rsidRPr="00BB52B1" w:rsidRDefault="00861895" w:rsidP="00186D7F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530" w:type="dxa"/>
          </w:tcPr>
          <w:p w:rsidR="00861895" w:rsidRPr="00BB52B1" w:rsidRDefault="00861895" w:rsidP="00186D7F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627" w:type="dxa"/>
          </w:tcPr>
          <w:p w:rsidR="00861895" w:rsidRPr="00BB52B1" w:rsidRDefault="00861895" w:rsidP="00186D7F">
            <w:pPr>
              <w:jc w:val="center"/>
              <w:rPr>
                <w:b/>
              </w:rPr>
            </w:pPr>
            <w:r>
              <w:rPr>
                <w:b/>
              </w:rPr>
              <w:t>10</w:t>
            </w:r>
          </w:p>
        </w:tc>
      </w:tr>
      <w:tr w:rsidR="00861895" w:rsidRPr="00BB52B1" w:rsidTr="00861895">
        <w:trPr>
          <w:trHeight w:val="530"/>
        </w:trPr>
        <w:tc>
          <w:tcPr>
            <w:tcW w:w="2211" w:type="dxa"/>
          </w:tcPr>
          <w:p w:rsidR="00861895" w:rsidRDefault="00861895" w:rsidP="00186D7F">
            <w:pPr>
              <w:rPr>
                <w:b/>
              </w:rPr>
            </w:pPr>
            <w:r>
              <w:rPr>
                <w:b/>
              </w:rPr>
              <w:t>Candidate’s Score</w:t>
            </w:r>
          </w:p>
        </w:tc>
        <w:tc>
          <w:tcPr>
            <w:tcW w:w="530" w:type="dxa"/>
          </w:tcPr>
          <w:p w:rsidR="00861895" w:rsidRPr="00BB52B1" w:rsidRDefault="00861895" w:rsidP="00186D7F">
            <w:pPr>
              <w:rPr>
                <w:b/>
              </w:rPr>
            </w:pPr>
          </w:p>
        </w:tc>
        <w:tc>
          <w:tcPr>
            <w:tcW w:w="530" w:type="dxa"/>
          </w:tcPr>
          <w:p w:rsidR="00861895" w:rsidRPr="00BB52B1" w:rsidRDefault="00861895" w:rsidP="00186D7F">
            <w:pPr>
              <w:rPr>
                <w:b/>
              </w:rPr>
            </w:pPr>
          </w:p>
        </w:tc>
        <w:tc>
          <w:tcPr>
            <w:tcW w:w="627" w:type="dxa"/>
          </w:tcPr>
          <w:p w:rsidR="00861895" w:rsidRPr="00BB52B1" w:rsidRDefault="00861895" w:rsidP="00186D7F">
            <w:pPr>
              <w:rPr>
                <w:b/>
              </w:rPr>
            </w:pPr>
          </w:p>
        </w:tc>
      </w:tr>
    </w:tbl>
    <w:p w:rsidR="00861895" w:rsidRDefault="00861895" w:rsidP="00861895">
      <w:pPr>
        <w:rPr>
          <w:b/>
        </w:rPr>
      </w:pPr>
    </w:p>
    <w:p w:rsidR="00861895" w:rsidRDefault="00861895" w:rsidP="00861895">
      <w:pPr>
        <w:rPr>
          <w:i/>
        </w:rPr>
      </w:pPr>
    </w:p>
    <w:p w:rsidR="007130F7" w:rsidRDefault="00861895" w:rsidP="007130F7">
      <w:pPr>
        <w:pStyle w:val="Footer"/>
        <w:pBdr>
          <w:top w:val="single" w:sz="4" w:space="1" w:color="auto"/>
        </w:pBdr>
        <w:rPr>
          <w:b/>
          <w:i/>
          <w:sz w:val="20"/>
          <w:szCs w:val="20"/>
        </w:rPr>
      </w:pPr>
      <w:r>
        <w:rPr>
          <w:b/>
          <w:i/>
          <w:sz w:val="20"/>
          <w:szCs w:val="20"/>
        </w:rPr>
        <w:t xml:space="preserve">                                                                 </w:t>
      </w:r>
      <w:r w:rsidR="009B43DD">
        <w:rPr>
          <w:b/>
          <w:i/>
          <w:sz w:val="20"/>
          <w:szCs w:val="20"/>
        </w:rPr>
        <w:t xml:space="preserve">  </w:t>
      </w:r>
    </w:p>
    <w:p w:rsidR="007130F7" w:rsidRDefault="007130F7" w:rsidP="007130F7">
      <w:pPr>
        <w:pStyle w:val="Footer"/>
        <w:pBdr>
          <w:top w:val="single" w:sz="4" w:space="1" w:color="auto"/>
        </w:pBdr>
        <w:rPr>
          <w:b/>
          <w:i/>
          <w:sz w:val="20"/>
          <w:szCs w:val="20"/>
        </w:rPr>
      </w:pPr>
    </w:p>
    <w:p w:rsidR="007130F7" w:rsidRDefault="007130F7" w:rsidP="007130F7">
      <w:pPr>
        <w:pStyle w:val="Footer"/>
        <w:pBdr>
          <w:top w:val="single" w:sz="4" w:space="1" w:color="auto"/>
        </w:pBdr>
        <w:rPr>
          <w:b/>
          <w:i/>
          <w:sz w:val="20"/>
          <w:szCs w:val="20"/>
        </w:rPr>
      </w:pPr>
    </w:p>
    <w:p w:rsidR="007130F7" w:rsidRDefault="007130F7" w:rsidP="007130F7">
      <w:pPr>
        <w:pStyle w:val="Footer"/>
        <w:pBdr>
          <w:top w:val="single" w:sz="4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3928BB" w:rsidRPr="007130F7" w:rsidRDefault="00931B75" w:rsidP="007130F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7130F7">
        <w:rPr>
          <w:rFonts w:ascii="Times New Roman" w:hAnsi="Times New Roman" w:cs="Times New Roman"/>
          <w:sz w:val="24"/>
          <w:szCs w:val="24"/>
        </w:rPr>
        <w:lastRenderedPageBreak/>
        <w:t>You are provided with the following</w:t>
      </w:r>
    </w:p>
    <w:p w:rsidR="00931B75" w:rsidRDefault="00931B75" w:rsidP="00931B75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0cm nichrome wire mounted on a mm scale</w:t>
      </w:r>
      <w:r w:rsidR="001E391C">
        <w:rPr>
          <w:rFonts w:ascii="Times New Roman" w:hAnsi="Times New Roman" w:cs="Times New Roman"/>
          <w:sz w:val="24"/>
          <w:szCs w:val="24"/>
        </w:rPr>
        <w:t xml:space="preserve"> AB</w:t>
      </w:r>
      <w:r>
        <w:rPr>
          <w:rFonts w:ascii="Times New Roman" w:hAnsi="Times New Roman" w:cs="Times New Roman"/>
          <w:sz w:val="24"/>
          <w:szCs w:val="24"/>
        </w:rPr>
        <w:t>. (SW</w:t>
      </w:r>
      <w:r w:rsidR="001E391C">
        <w:rPr>
          <w:rFonts w:ascii="Times New Roman" w:hAnsi="Times New Roman" w:cs="Times New Roman"/>
          <w:sz w:val="24"/>
          <w:szCs w:val="24"/>
        </w:rPr>
        <w:t>G</w:t>
      </w:r>
      <w:r>
        <w:rPr>
          <w:rFonts w:ascii="Times New Roman" w:hAnsi="Times New Roman" w:cs="Times New Roman"/>
          <w:sz w:val="24"/>
          <w:szCs w:val="24"/>
        </w:rPr>
        <w:t>28)</w:t>
      </w:r>
    </w:p>
    <w:p w:rsidR="00931B75" w:rsidRDefault="00373D38" w:rsidP="00931B75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voltmeter (0 – 5V)</w:t>
      </w:r>
    </w:p>
    <w:p w:rsidR="00373D38" w:rsidRDefault="00373D38" w:rsidP="00931B75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 ammeter (0 – 1A)</w:t>
      </w:r>
    </w:p>
    <w:p w:rsidR="001E391C" w:rsidRDefault="001E391C" w:rsidP="00931B75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switch</w:t>
      </w:r>
    </w:p>
    <w:p w:rsidR="00373D38" w:rsidRDefault="00373D38" w:rsidP="00931B75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jockey/long wire with a crocodile clip</w:t>
      </w:r>
    </w:p>
    <w:p w:rsidR="00373D38" w:rsidRDefault="00373D38" w:rsidP="00931B75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 new Dry cell – Size D.</w:t>
      </w:r>
    </w:p>
    <w:p w:rsidR="00373D38" w:rsidRDefault="00373D38" w:rsidP="00931B75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 connecting wires with crocodile clips attached to one end.</w:t>
      </w:r>
    </w:p>
    <w:p w:rsidR="00373D38" w:rsidRDefault="00373D38" w:rsidP="00373D3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cedure</w:t>
      </w:r>
    </w:p>
    <w:p w:rsidR="00373D38" w:rsidRDefault="00EF0E48" w:rsidP="00373D38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81" type="#_x0000_t32" style="position:absolute;left:0;text-align:left;margin-left:183.65pt;margin-top:39.6pt;width:10.4pt;height:11.05pt;flip:y;z-index:251702272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3" type="#_x0000_t202" style="position:absolute;left:0;text-align:left;margin-left:189.55pt;margin-top:30.85pt;width:54.05pt;height:24.3pt;z-index:251674624" filled="f" stroked="f">
            <v:textbox>
              <w:txbxContent>
                <w:p w:rsidR="003B17E2" w:rsidRPr="003B17E2" w:rsidRDefault="003B17E2" w:rsidP="003B17E2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Switch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35" type="#_x0000_t202" style="position:absolute;left:0;text-align:left;margin-left:106.35pt;margin-top:39.6pt;width:25.5pt;height:24.3pt;z-index:251666432" filled="f" stroked="f">
            <v:textbox>
              <w:txbxContent>
                <w:p w:rsidR="00373D38" w:rsidRDefault="00373D38">
                  <w:r>
                    <w:t>A</w:t>
                  </w:r>
                </w:p>
              </w:txbxContent>
            </v:textbox>
          </v:shape>
        </w:pict>
      </w:r>
      <w:r w:rsidR="00373D38">
        <w:rPr>
          <w:rFonts w:ascii="Times New Roman" w:hAnsi="Times New Roman" w:cs="Times New Roman"/>
          <w:sz w:val="24"/>
          <w:szCs w:val="24"/>
        </w:rPr>
        <w:t>Set up the circuit below and ensure that when the switch is open, both meters read zero, keep the switch open when no readings are being taken.</w:t>
      </w:r>
    </w:p>
    <w:p w:rsidR="00373D38" w:rsidRDefault="00EF0E48" w:rsidP="00373D38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rect id="_x0000_s1044" style="position:absolute;left:0;text-align:left;margin-left:183.65pt;margin-top:5.75pt;width:10.4pt;height:8.8pt;z-index:251675648" stroked="f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34" type="#_x0000_t32" style="position:absolute;left:0;text-align:left;margin-left:42.1pt;margin-top:5.75pt;width:0;height:8.8pt;z-index:251665408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32" type="#_x0000_t32" style="position:absolute;left:0;text-align:left;margin-left:33.2pt;margin-top:1.95pt;width:0;height:12.6pt;z-index:251664384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31" style="position:absolute;left:0;text-align:left;margin-left:33.2pt;margin-top:1.95pt;width:8.9pt;height:12.6pt;z-index:251663360" stroked="f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oval id="_x0000_s1029" style="position:absolute;left:0;text-align:left;margin-left:108.25pt;margin-top:.6pt;width:17.75pt;height:17.75pt;z-index:25166131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26" style="position:absolute;left:0;text-align:left;margin-left:22.9pt;margin-top:9.25pt;width:207.15pt;height:59.35pt;z-index:251658240"/>
        </w:pict>
      </w:r>
    </w:p>
    <w:p w:rsidR="00373D38" w:rsidRDefault="00EF0E48" w:rsidP="00373D38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36" type="#_x0000_t202" style="position:absolute;left:0;text-align:left;margin-left:103.7pt;margin-top:12.45pt;width:25.5pt;height:24.3pt;z-index:251667456" filled="f" stroked="f">
            <v:textbox style="mso-next-textbox:#_x0000_s1036">
              <w:txbxContent>
                <w:p w:rsidR="003B17E2" w:rsidRDefault="003B17E2" w:rsidP="003B17E2">
                  <w:r>
                    <w:t>V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oval id="_x0000_s1030" style="position:absolute;left:0;text-align:left;margin-left:105.05pt;margin-top:15.25pt;width:17.75pt;height:17.75pt;z-index:251662336"/>
        </w:pict>
      </w:r>
    </w:p>
    <w:p w:rsidR="00373D38" w:rsidRDefault="00EF0E48" w:rsidP="00373D38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38" style="position:absolute;left:0;text-align:left;margin-left:120.75pt;margin-top:4.35pt;width:109.3pt;height:22.85pt;z-index:251669504" coordsize="2186,457" path="m2186,c1975,103,1764,207,1437,234,1110,261,444,122,222,159,,196,114,407,105,457e" filled="f">
            <v:stroke endarrow="block"/>
            <v:path arrowok="t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28" style="position:absolute;left:0;text-align:left;margin-left:23.35pt;margin-top:4.35pt;width:209.5pt;height:39.45pt;z-index:251660288" stroked="f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27" type="#_x0000_t32" style="position:absolute;left:0;text-align:left;margin-left:22.9pt;margin-top:4.35pt;width:207.15pt;height:0;z-index:251659264" o:connectortype="straight"/>
        </w:pict>
      </w:r>
    </w:p>
    <w:p w:rsidR="00373D38" w:rsidRDefault="00EF0E48" w:rsidP="00373D38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42" type="#_x0000_t32" style="position:absolute;left:0;text-align:left;margin-left:126.4pt;margin-top:16.45pt;width:0;height:6.05pt;z-index:251673600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41" type="#_x0000_t32" style="position:absolute;left:0;text-align:left;margin-left:23.35pt;margin-top:17.05pt;width:0;height:6.05pt;z-index:251672576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40" type="#_x0000_t202" style="position:absolute;left:0;text-align:left;margin-left:63.15pt;margin-top:19.85pt;width:25.5pt;height:24.3pt;z-index:251671552" filled="f" stroked="f">
            <v:textbox>
              <w:txbxContent>
                <w:p w:rsidR="003B17E2" w:rsidRPr="003B17E2" w:rsidRDefault="003B17E2" w:rsidP="003B17E2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L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39" type="#_x0000_t32" style="position:absolute;left:0;text-align:left;margin-left:23.35pt;margin-top:19.85pt;width:102.65pt;height:0;z-index:251670528" o:connectortype="straight">
            <v:stroke startarrow="block"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37" style="position:absolute;left:0;text-align:left;margin-left:23.35pt;margin-top:6.5pt;width:227.7pt;height:7.15pt;z-index:251668480" fillcolor="black">
            <v:fill r:id="rId7" o:title="Light vertical" type="pattern"/>
          </v:rect>
        </w:pict>
      </w:r>
    </w:p>
    <w:p w:rsidR="00373D38" w:rsidRDefault="003B17E2" w:rsidP="00373D38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B</w:t>
      </w:r>
    </w:p>
    <w:p w:rsidR="003B17E2" w:rsidRDefault="003B17E2" w:rsidP="00373D38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Measure and record the di</w:t>
      </w:r>
      <w:r w:rsidR="001E391C">
        <w:rPr>
          <w:rFonts w:ascii="Times New Roman" w:hAnsi="Times New Roman" w:cs="Times New Roman"/>
          <w:sz w:val="24"/>
          <w:szCs w:val="24"/>
        </w:rPr>
        <w:t>ameter</w:t>
      </w:r>
      <w:r>
        <w:rPr>
          <w:rFonts w:ascii="Times New Roman" w:hAnsi="Times New Roman" w:cs="Times New Roman"/>
          <w:sz w:val="24"/>
          <w:szCs w:val="24"/>
        </w:rPr>
        <w:t xml:space="preserve"> d of the nichrome wire using the micrometer screw gauge.</w:t>
      </w:r>
    </w:p>
    <w:p w:rsidR="003B17E2" w:rsidRDefault="003B17E2" w:rsidP="00373D38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d = ____________ m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3B17E2" w:rsidRDefault="003B17E2" w:rsidP="00373D38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="001E391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=  ____________m </w:t>
      </w:r>
    </w:p>
    <w:p w:rsidR="00B81F9B" w:rsidRDefault="00861895" w:rsidP="00373D38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i) </w:t>
      </w:r>
      <w:r w:rsidR="00B81F9B">
        <w:rPr>
          <w:rFonts w:ascii="Times New Roman" w:hAnsi="Times New Roman" w:cs="Times New Roman"/>
          <w:sz w:val="24"/>
          <w:szCs w:val="24"/>
        </w:rPr>
        <w:t>Disconnect</w:t>
      </w:r>
      <w:r>
        <w:rPr>
          <w:rFonts w:ascii="Times New Roman" w:hAnsi="Times New Roman" w:cs="Times New Roman"/>
          <w:sz w:val="24"/>
          <w:szCs w:val="24"/>
        </w:rPr>
        <w:t xml:space="preserve"> the jockey from wire AB and close the </w:t>
      </w:r>
      <w:r w:rsidR="00B81F9B">
        <w:rPr>
          <w:rFonts w:ascii="Times New Roman" w:hAnsi="Times New Roman" w:cs="Times New Roman"/>
          <w:sz w:val="24"/>
          <w:szCs w:val="24"/>
        </w:rPr>
        <w:t>switch. Record</w:t>
      </w:r>
      <w:r>
        <w:rPr>
          <w:rFonts w:ascii="Times New Roman" w:hAnsi="Times New Roman" w:cs="Times New Roman"/>
          <w:sz w:val="24"/>
          <w:szCs w:val="24"/>
        </w:rPr>
        <w:t xml:space="preserve"> the value of E of the voltmeter </w:t>
      </w:r>
    </w:p>
    <w:p w:rsidR="00861895" w:rsidRDefault="00B81F9B" w:rsidP="00373D38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61895">
        <w:rPr>
          <w:rFonts w:ascii="Times New Roman" w:hAnsi="Times New Roman" w:cs="Times New Roman"/>
          <w:sz w:val="24"/>
          <w:szCs w:val="24"/>
        </w:rPr>
        <w:t xml:space="preserve">reading </w:t>
      </w:r>
      <w:r>
        <w:rPr>
          <w:rFonts w:ascii="Times New Roman" w:hAnsi="Times New Roman" w:cs="Times New Roman"/>
          <w:sz w:val="24"/>
          <w:szCs w:val="24"/>
        </w:rPr>
        <w:t>E _________________V</w:t>
      </w:r>
      <w:r w:rsidR="001E391C">
        <w:rPr>
          <w:rFonts w:ascii="Times New Roman" w:hAnsi="Times New Roman" w:cs="Times New Roman"/>
          <w:sz w:val="24"/>
          <w:szCs w:val="24"/>
        </w:rPr>
        <w:t xml:space="preserve"> </w:t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373D38" w:rsidRDefault="003B17E2" w:rsidP="00373D38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w connect the Jockey on AB a</w:t>
      </w:r>
      <w:r w:rsidR="001E391C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a distance L = 25cm. Close the switch and record the voltmeter and ammeter reading, V and I respectively</w:t>
      </w:r>
      <w:r w:rsidR="001E391C">
        <w:rPr>
          <w:rFonts w:ascii="Times New Roman" w:hAnsi="Times New Roman" w:cs="Times New Roman"/>
          <w:sz w:val="24"/>
          <w:szCs w:val="24"/>
        </w:rPr>
        <w:t xml:space="preserve"> in the table below</w:t>
      </w:r>
      <w:r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Ind w:w="360" w:type="dxa"/>
        <w:tblLook w:val="04A0"/>
      </w:tblPr>
      <w:tblGrid>
        <w:gridCol w:w="1492"/>
        <w:gridCol w:w="1467"/>
        <w:gridCol w:w="1467"/>
        <w:gridCol w:w="1474"/>
        <w:gridCol w:w="1474"/>
        <w:gridCol w:w="1474"/>
        <w:gridCol w:w="1475"/>
      </w:tblGrid>
      <w:tr w:rsidR="00754006" w:rsidTr="00754006"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 (cm)</w:t>
            </w: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5</w:t>
            </w: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</w:t>
            </w: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0</w:t>
            </w: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.0</w:t>
            </w:r>
          </w:p>
        </w:tc>
        <w:tc>
          <w:tcPr>
            <w:tcW w:w="1527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.0</w:t>
            </w:r>
          </w:p>
        </w:tc>
      </w:tr>
      <w:tr w:rsidR="00754006" w:rsidTr="00754006"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.d (V)</w:t>
            </w: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7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54006" w:rsidTr="00754006"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urrent (I)A</w:t>
            </w: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7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54006" w:rsidTr="00754006"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</w:t>
            </w:r>
            <w:r w:rsidR="001E391C">
              <w:rPr>
                <w:rFonts w:ascii="Times New Roman" w:hAnsi="Times New Roman" w:cs="Times New Roman"/>
                <w:sz w:val="24"/>
                <w:szCs w:val="24"/>
              </w:rPr>
              <w:t>( watts)</w:t>
            </w: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6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7" w:type="dxa"/>
          </w:tcPr>
          <w:p w:rsidR="00754006" w:rsidRDefault="00754006" w:rsidP="003B17E2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B17E2" w:rsidRDefault="003B17E2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754006" w:rsidRDefault="00754006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Complete the tab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6 Marks)</w:t>
      </w: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754006" w:rsidRDefault="00754006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(ii) Plot a graph of VI (vertical axis) against L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B81F9B" w:rsidRDefault="00EF0E48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78" type="#_x0000_t75" style="position:absolute;left:0;text-align:left;margin-left:13.5pt;margin-top:5.1pt;width:516.75pt;height:508.85pt;z-index:251700224">
            <v:imagedata r:id="rId8" o:title="" croptop="12903f" cropbottom="2828f" cropleft="-547f" cropright="-91f"/>
          </v:shape>
          <o:OLEObject Type="Embed" ProgID="Visio.Drawing.5" ShapeID="_x0000_s1078" DrawAspect="Content" ObjectID="_1515669869" r:id="rId9"/>
        </w:pict>
      </w: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754006" w:rsidRDefault="007B0A84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i) Using your graph, find the value of L</w:t>
      </w:r>
      <w:r w:rsidR="001E391C" w:rsidRPr="001E391C">
        <w:rPr>
          <w:rFonts w:ascii="Times New Roman" w:hAnsi="Times New Roman" w:cs="Times New Roman"/>
          <w:sz w:val="24"/>
          <w:szCs w:val="24"/>
          <w:vertAlign w:val="subscript"/>
        </w:rPr>
        <w:t>o</w:t>
      </w:r>
      <w:r>
        <w:rPr>
          <w:rFonts w:ascii="Times New Roman" w:hAnsi="Times New Roman" w:cs="Times New Roman"/>
          <w:sz w:val="24"/>
          <w:szCs w:val="24"/>
        </w:rPr>
        <w:t xml:space="preserve"> where it cuts your graph (the horizontal axis)</w:t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7B0A84" w:rsidRDefault="007B0A84" w:rsidP="003B17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>L</w:t>
      </w:r>
      <w:r w:rsidR="001E391C" w:rsidRPr="001E391C">
        <w:rPr>
          <w:rFonts w:ascii="Times New Roman" w:hAnsi="Times New Roman" w:cs="Times New Roman"/>
          <w:sz w:val="24"/>
          <w:szCs w:val="24"/>
          <w:vertAlign w:val="subscript"/>
        </w:rPr>
        <w:t>o</w:t>
      </w:r>
      <w:r>
        <w:rPr>
          <w:rFonts w:ascii="Times New Roman" w:hAnsi="Times New Roman" w:cs="Times New Roman"/>
          <w:sz w:val="24"/>
          <w:szCs w:val="24"/>
        </w:rPr>
        <w:t xml:space="preserve"> = ________________ cm</w:t>
      </w:r>
    </w:p>
    <w:p w:rsidR="007B0A84" w:rsidRDefault="007B0A84" w:rsidP="007B0A84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Place the Jockey on AB such that L = 63cm close the switch and record the voltmeter reading V and Ammeter reading I</w:t>
      </w:r>
    </w:p>
    <w:p w:rsidR="007B0A84" w:rsidRDefault="007B0A84" w:rsidP="007B0A8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 = _______ V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7B0A84" w:rsidRDefault="007B0A84" w:rsidP="007B0A8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 = ________ A</w:t>
      </w:r>
      <w:r w:rsidR="001E391C">
        <w:rPr>
          <w:rFonts w:ascii="Times New Roman" w:hAnsi="Times New Roman" w:cs="Times New Roman"/>
          <w:sz w:val="24"/>
          <w:szCs w:val="24"/>
        </w:rPr>
        <w:t xml:space="preserve">  </w:t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1E391C">
        <w:rPr>
          <w:rFonts w:ascii="Times New Roman" w:hAnsi="Times New Roman" w:cs="Times New Roman"/>
          <w:sz w:val="24"/>
          <w:szCs w:val="24"/>
        </w:rPr>
        <w:tab/>
      </w:r>
      <w:r w:rsidR="0028031A">
        <w:rPr>
          <w:rFonts w:ascii="Times New Roman" w:hAnsi="Times New Roman" w:cs="Times New Roman"/>
          <w:sz w:val="24"/>
          <w:szCs w:val="24"/>
        </w:rPr>
        <w:t>(1</w:t>
      </w:r>
      <w:r w:rsidR="001E391C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B81F9B" w:rsidRDefault="00B81F9B" w:rsidP="007B0A8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7B0A8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7B0A84" w:rsidRDefault="007B0A84" w:rsidP="007B0A8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(ii) Work out the value of V wher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7B0A84" w:rsidRPr="001E391C" w:rsidRDefault="007B0A84" w:rsidP="007B0A8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32"/>
          <w:szCs w:val="32"/>
        </w:rPr>
      </w:pPr>
      <w:r w:rsidRPr="001E391C">
        <w:rPr>
          <w:rFonts w:ascii="Times New Roman" w:hAnsi="Times New Roman" w:cs="Times New Roman"/>
          <w:sz w:val="32"/>
          <w:szCs w:val="32"/>
        </w:rPr>
        <w:t xml:space="preserve">r =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E-V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I</m:t>
            </m:r>
          </m:den>
        </m:f>
      </m:oMath>
      <w:r w:rsidRPr="001E391C">
        <w:rPr>
          <w:rFonts w:ascii="Times New Roman" w:hAnsi="Times New Roman" w:cs="Times New Roman"/>
          <w:sz w:val="32"/>
          <w:szCs w:val="32"/>
        </w:rPr>
        <w:t xml:space="preserve"> </w:t>
      </w:r>
      <w:r w:rsidRPr="001E391C">
        <w:rPr>
          <w:rFonts w:ascii="Times New Roman" w:hAnsi="Times New Roman" w:cs="Times New Roman"/>
          <w:sz w:val="32"/>
          <w:szCs w:val="32"/>
        </w:rPr>
        <w:tab/>
      </w:r>
    </w:p>
    <w:p w:rsidR="007B0A84" w:rsidRDefault="007B0A84" w:rsidP="007B0A84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7B0A84" w:rsidRDefault="007B0A84" w:rsidP="007B0A84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30AE2" w:rsidRDefault="00830AE2" w:rsidP="007B0A84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ork our the value of e wher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830AE2" w:rsidRPr="001E391C" w:rsidRDefault="005A6806" w:rsidP="00830AE2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32"/>
          <w:szCs w:val="32"/>
        </w:rPr>
      </w:pPr>
      <w:r w:rsidRPr="001E391C">
        <w:rPr>
          <w:rFonts w:ascii="Times New Roman" w:eastAsiaTheme="minorEastAsia" w:hAnsi="Times New Roman" w:cs="Times New Roman"/>
          <w:sz w:val="32"/>
          <w:szCs w:val="32"/>
        </w:rPr>
        <w:t xml:space="preserve">e =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π</m:t>
            </m:r>
            <m:sSup>
              <m:sSupPr>
                <m:ctrlPr>
                  <w:rPr>
                    <w:rFonts w:ascii="Cambria Math" w:hAnsi="Cambria Math" w:cs="Times New Roman"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rd</m:t>
                </m:r>
              </m:e>
              <m:sup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2.52</m:t>
            </m:r>
          </m:den>
        </m:f>
      </m:oMath>
      <w:r w:rsidRPr="001E391C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</w:p>
    <w:p w:rsidR="005A6806" w:rsidRDefault="005A6806" w:rsidP="005A680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5A6806" w:rsidRDefault="005A6806" w:rsidP="005A680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5A6806" w:rsidRDefault="005A6806" w:rsidP="005A6806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931B75" w:rsidRDefault="005A6806" w:rsidP="00931B75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You are provided with the following </w:t>
      </w:r>
    </w:p>
    <w:p w:rsidR="005A6806" w:rsidRDefault="005A6806" w:rsidP="005A680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spiral spring</w:t>
      </w:r>
    </w:p>
    <w:p w:rsidR="005A6806" w:rsidRDefault="005A6806" w:rsidP="005A680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retort stand, boss and clamp</w:t>
      </w:r>
    </w:p>
    <w:p w:rsidR="005A6806" w:rsidRDefault="005A6806" w:rsidP="005A680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 masses of 100g each</w:t>
      </w:r>
    </w:p>
    <w:p w:rsidR="005A6806" w:rsidRDefault="005A6806" w:rsidP="005A680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stop watch</w:t>
      </w:r>
    </w:p>
    <w:p w:rsidR="005A6806" w:rsidRDefault="005A6806" w:rsidP="005A680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vernier callipers</w:t>
      </w:r>
    </w:p>
    <w:p w:rsidR="005A6806" w:rsidRDefault="005A6806" w:rsidP="005A680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wo blocks of wood for clamping the spring</w:t>
      </w:r>
    </w:p>
    <w:p w:rsidR="005A6806" w:rsidRDefault="005A6806" w:rsidP="005A6806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asure the length and the diameter of the spiral</w:t>
      </w:r>
      <w:r w:rsidR="001E391C">
        <w:rPr>
          <w:rFonts w:ascii="Times New Roman" w:hAnsi="Times New Roman" w:cs="Times New Roman"/>
          <w:sz w:val="24"/>
          <w:szCs w:val="24"/>
        </w:rPr>
        <w:t xml:space="preserve"> spring</w:t>
      </w:r>
      <w:r>
        <w:rPr>
          <w:rFonts w:ascii="Times New Roman" w:hAnsi="Times New Roman" w:cs="Times New Roman"/>
          <w:sz w:val="24"/>
          <w:szCs w:val="24"/>
        </w:rPr>
        <w:t xml:space="preserve"> provided using the vernier callipers.</w:t>
      </w:r>
    </w:p>
    <w:p w:rsidR="005A6806" w:rsidRDefault="005A6806" w:rsidP="005A680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Length and the diameter of spiral binding provided using the vernier callipers.</w:t>
      </w:r>
    </w:p>
    <w:p w:rsidR="005A6806" w:rsidRDefault="005A6806" w:rsidP="005A680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Length ___________ cm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5A6806" w:rsidRDefault="005A6806" w:rsidP="005A680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Diameter _________ c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5A6806" w:rsidRDefault="00EF0E48" w:rsidP="005A6806">
      <w:pPr>
        <w:pStyle w:val="ListParagraph"/>
        <w:numPr>
          <w:ilvl w:val="0"/>
          <w:numId w:val="5"/>
        </w:numPr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7" type="#_x0000_t202" style="position:absolute;left:0;text-align:left;margin-left:245pt;margin-top:19.25pt;width:44.65pt;height:18pt;z-index:251697152" filled="f" stroked="f">
            <v:textbox inset="0,0,0,0">
              <w:txbxContent>
                <w:p w:rsidR="00C84DC1" w:rsidRPr="000C2C87" w:rsidRDefault="00C84DC1" w:rsidP="00C84DC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lamp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46" style="position:absolute;left:0;text-align:left;margin-left:80.5pt;margin-top:18.05pt;width:7pt;height:125.5pt;z-index:251692032" o:regroupid="1"/>
        </w:pict>
      </w:r>
      <w:r w:rsidR="005A6806">
        <w:rPr>
          <w:rFonts w:ascii="Times New Roman" w:hAnsi="Times New Roman" w:cs="Times New Roman"/>
          <w:sz w:val="24"/>
          <w:szCs w:val="24"/>
        </w:rPr>
        <w:t xml:space="preserve">Attach the spiral spring on the clamp using the two blocks of wood with </w:t>
      </w:r>
      <w:r w:rsidR="001E391C">
        <w:rPr>
          <w:rFonts w:ascii="Times New Roman" w:hAnsi="Times New Roman" w:cs="Times New Roman"/>
          <w:sz w:val="24"/>
          <w:szCs w:val="24"/>
        </w:rPr>
        <w:t>one</w:t>
      </w:r>
      <w:r w:rsidR="005A6806">
        <w:rPr>
          <w:rFonts w:ascii="Times New Roman" w:hAnsi="Times New Roman" w:cs="Times New Roman"/>
          <w:sz w:val="24"/>
          <w:szCs w:val="24"/>
        </w:rPr>
        <w:t xml:space="preserve"> 100g mass attached.</w:t>
      </w:r>
    </w:p>
    <w:p w:rsidR="000C2C87" w:rsidRDefault="00EF0E48" w:rsidP="000C2C87">
      <w:pPr>
        <w:pStyle w:val="ListParagraph"/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5" type="#_x0000_t32" style="position:absolute;left:0;text-align:left;margin-left:93.5pt;margin-top:14.85pt;width:5.5pt;height:10.7pt;flip:y;z-index:251695104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66" type="#_x0000_t32" style="position:absolute;left:0;text-align:left;margin-left:231pt;margin-top:4.55pt;width:9.5pt;height:18pt;flip:y;z-index:251696128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64" type="#_x0000_t202" style="position:absolute;left:0;text-align:left;margin-left:104.5pt;margin-top:4.55pt;width:44.65pt;height:18pt;z-index:251694080" filled="f" stroked="f">
            <v:textbox inset="0,0,0,0">
              <w:txbxContent>
                <w:p w:rsidR="000C2C87" w:rsidRPr="000C2C87" w:rsidRDefault="000C2C87" w:rsidP="000C2C87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oss</w:t>
                  </w:r>
                </w:p>
              </w:txbxContent>
            </v:textbox>
          </v:shape>
        </w:pict>
      </w:r>
    </w:p>
    <w:p w:rsidR="005A6806" w:rsidRDefault="00EF0E48" w:rsidP="005A6806">
      <w:pPr>
        <w:pStyle w:val="ListParagraph"/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8" type="#_x0000_t32" style="position:absolute;left:0;text-align:left;margin-left:236.5pt;margin-top:10.35pt;width:38.5pt;height:10.8pt;z-index:251698176" o:connectortype="straigh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59" style="position:absolute;left:0;text-align:left;margin-left:231pt;margin-top:11.85pt;width:5.5pt;height:62.5pt;flip:x;z-index:251657215" coordsize="220,2123" path="m,c110,56,220,112,220,170,220,228,,290,,350v,60,220,120,220,180c220,590,,650,,710v,60,220,120,220,180c220,950,,1010,,1070v,60,220,120,220,180c220,1310,,1370,,1430v,60,220,120,220,180c220,1670,,1730,,1790v,60,220,125,220,180c220,2025,37,2123,,2123e" filled="f">
            <v:path arrowok="t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57" style="position:absolute;left:0;text-align:left;margin-left:226pt;margin-top:9.25pt;width:14.5pt;height:3.6pt;z-index:25168691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56" style="position:absolute;left:0;text-align:left;margin-left:226pt;margin-top:3.35pt;width:14.5pt;height:3.6pt;z-index:251685888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19" coordsize="21600,21600" o:spt="19" adj="-5898240,,,21600,21600" path="wr-21600,,21600,43200,,,21600,21600nfewr-21600,,21600,43200,,,21600,21600l,21600nsxe" filled="f">
            <v:formulas>
              <v:f eqn="val #2"/>
              <v:f eqn="val #3"/>
              <v:f eqn="val #4"/>
            </v:formulas>
            <v:path arrowok="t" o:extrusionok="f" gradientshapeok="t" o:connecttype="custom" o:connectlocs="0,0;21600,21600;0,21600"/>
            <v:handles>
              <v:h position="@2,#0" polar="@0,@1"/>
              <v:h position="@2,#1" polar="@0,@1"/>
            </v:handles>
          </v:shapetype>
          <v:shape id="_x0000_s1055" type="#_x0000_t19" style="position:absolute;left:0;text-align:left;margin-left:220pt;margin-top:1.85pt;width:24pt;height:8.5pt;rotation:-1124101fd;z-index:251684864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53" type="#_x0000_t19" style="position:absolute;left:0;text-align:left;margin-left:221pt;margin-top:6.35pt;width:24pt;height:8.5pt;rotation:-1124101fd;flip:y;z-index:251683840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52" style="position:absolute;left:0;text-align:left;margin-left:93.5pt;margin-top:5.85pt;width:127pt;height:6pt;z-index:251682816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51" style="position:absolute;left:0;text-align:left;margin-left:87.5pt;margin-top:3.35pt;width:6pt;height:11pt;z-index:251681792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48" style="position:absolute;left:0;text-align:left;margin-left:58pt;margin-top:4.85pt;width:16.5pt;height:4.5pt;z-index:251679744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49" style="position:absolute;left:0;text-align:left;margin-left:74.5pt;margin-top:1.85pt;width:6pt;height:11pt;z-index:251680768"/>
        </w:pict>
      </w:r>
    </w:p>
    <w:p w:rsidR="005A6806" w:rsidRDefault="00EF0E48" w:rsidP="005A6806">
      <w:pPr>
        <w:pStyle w:val="ListParagraph"/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9" type="#_x0000_t202" style="position:absolute;left:0;text-align:left;margin-left:275pt;margin-top:.45pt;width:82.5pt;height:18pt;z-index:251699200" filled="f" stroked="f">
            <v:textbox inset="0,0,0,0">
              <w:txbxContent>
                <w:p w:rsidR="00C84DC1" w:rsidRPr="000C2C87" w:rsidRDefault="00C84DC1" w:rsidP="00C84DC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Block of wood 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60" type="#_x0000_t202" style="position:absolute;left:0;text-align:left;margin-left:38.5pt;margin-top:12.15pt;width:44.65pt;height:18pt;z-index:251687936" filled="f" stroked="f">
            <v:textbox inset="0,0,0,0">
              <w:txbxContent>
                <w:p w:rsidR="000C2C87" w:rsidRPr="000C2C87" w:rsidRDefault="000C2C87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0C2C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Stand</w:t>
                  </w:r>
                </w:p>
              </w:txbxContent>
            </v:textbox>
          </v:shape>
        </w:pict>
      </w:r>
    </w:p>
    <w:p w:rsidR="005A6806" w:rsidRDefault="00EF0E48" w:rsidP="005A6806">
      <w:pPr>
        <w:pStyle w:val="ListParagraph"/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1" type="#_x0000_t32" style="position:absolute;left:0;text-align:left;margin-left:66pt;margin-top:.45pt;width:17.15pt;height:0;z-index:251688960" o:connectortype="straight"/>
        </w:pict>
      </w:r>
    </w:p>
    <w:p w:rsidR="005A6806" w:rsidRDefault="00EF0E48" w:rsidP="005A6806">
      <w:pPr>
        <w:pStyle w:val="ListParagraph"/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3" type="#_x0000_t202" style="position:absolute;left:0;text-align:left;margin-left:253pt;margin-top:12.25pt;width:44.65pt;height:18pt;z-index:251693056" filled="f" stroked="f">
            <v:textbox inset="0,0,0,0">
              <w:txbxContent>
                <w:p w:rsidR="000C2C87" w:rsidRPr="000C2C87" w:rsidRDefault="000C2C87" w:rsidP="000C2C87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100g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062" style="position:absolute;left:0;text-align:left;margin-left:220.5pt;margin-top:12.25pt;width:23.5pt;height:12.5pt;z-index:251689984"/>
        </w:pict>
      </w:r>
    </w:p>
    <w:p w:rsidR="005A6806" w:rsidRDefault="00EF0E48" w:rsidP="005A6806">
      <w:pPr>
        <w:pStyle w:val="ListParagraph"/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rect id="_x0000_s1045" style="position:absolute;left:0;text-align:left;margin-left:77pt;margin-top:19.35pt;width:192.5pt;height:7.15pt;z-index:251691008" o:regroupid="1"/>
        </w:pict>
      </w:r>
    </w:p>
    <w:p w:rsidR="005A6806" w:rsidRDefault="005A6806" w:rsidP="005A6806">
      <w:pPr>
        <w:pStyle w:val="ListParagraph"/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5A6806" w:rsidRDefault="00965BC3" w:rsidP="00D700AD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(ii) Give the mass a small displacement downwards and then release it so that it oscillates vertically. </w:t>
      </w:r>
    </w:p>
    <w:p w:rsidR="00965BC3" w:rsidRDefault="00965BC3" w:rsidP="00965BC3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Using a stop watch, time 20 oscillations and record.</w:t>
      </w:r>
    </w:p>
    <w:p w:rsidR="00965BC3" w:rsidRDefault="00965BC3" w:rsidP="00965BC3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Time for 20 oscillation = __________ sec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B81F9B" w:rsidRDefault="00965BC3" w:rsidP="00965BC3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82825">
        <w:rPr>
          <w:rFonts w:ascii="Times New Roman" w:hAnsi="Times New Roman" w:cs="Times New Roman"/>
          <w:sz w:val="24"/>
          <w:szCs w:val="24"/>
        </w:rPr>
        <w:t xml:space="preserve">(iii) Calculate the period T = ______ </w:t>
      </w:r>
      <w:r w:rsidR="001E391C">
        <w:rPr>
          <w:rFonts w:ascii="Times New Roman" w:hAnsi="Times New Roman" w:cs="Times New Roman"/>
          <w:sz w:val="24"/>
          <w:szCs w:val="24"/>
        </w:rPr>
        <w:t>S</w:t>
      </w:r>
      <w:r w:rsidR="00C82825" w:rsidRPr="001E391C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C82825">
        <w:rPr>
          <w:rFonts w:ascii="Times New Roman" w:hAnsi="Times New Roman" w:cs="Times New Roman"/>
          <w:sz w:val="24"/>
          <w:szCs w:val="24"/>
        </w:rPr>
        <w:tab/>
      </w:r>
      <w:r w:rsidR="00C82825">
        <w:rPr>
          <w:rFonts w:ascii="Times New Roman" w:hAnsi="Times New Roman" w:cs="Times New Roman"/>
          <w:sz w:val="24"/>
          <w:szCs w:val="24"/>
        </w:rPr>
        <w:tab/>
      </w:r>
      <w:r w:rsidR="00C82825">
        <w:rPr>
          <w:rFonts w:ascii="Times New Roman" w:hAnsi="Times New Roman" w:cs="Times New Roman"/>
          <w:sz w:val="24"/>
          <w:szCs w:val="24"/>
        </w:rPr>
        <w:tab/>
      </w:r>
      <w:r w:rsidR="00C82825">
        <w:rPr>
          <w:rFonts w:ascii="Times New Roman" w:hAnsi="Times New Roman" w:cs="Times New Roman"/>
          <w:sz w:val="24"/>
          <w:szCs w:val="24"/>
        </w:rPr>
        <w:tab/>
      </w:r>
      <w:r w:rsidR="00C82825">
        <w:rPr>
          <w:rFonts w:ascii="Times New Roman" w:hAnsi="Times New Roman" w:cs="Times New Roman"/>
          <w:sz w:val="24"/>
          <w:szCs w:val="24"/>
        </w:rPr>
        <w:tab/>
      </w:r>
      <w:r w:rsidR="00C82825">
        <w:rPr>
          <w:rFonts w:ascii="Times New Roman" w:hAnsi="Times New Roman" w:cs="Times New Roman"/>
          <w:sz w:val="24"/>
          <w:szCs w:val="24"/>
        </w:rPr>
        <w:tab/>
      </w:r>
      <w:r w:rsidR="00C82825">
        <w:rPr>
          <w:rFonts w:ascii="Times New Roman" w:hAnsi="Times New Roman" w:cs="Times New Roman"/>
          <w:sz w:val="24"/>
          <w:szCs w:val="24"/>
        </w:rPr>
        <w:tab/>
      </w:r>
      <w:r w:rsidR="00C82825">
        <w:rPr>
          <w:rFonts w:ascii="Times New Roman" w:hAnsi="Times New Roman" w:cs="Times New Roman"/>
          <w:sz w:val="24"/>
          <w:szCs w:val="24"/>
        </w:rPr>
        <w:tab/>
        <w:t>(1 Mark)</w:t>
      </w:r>
      <w:r w:rsidR="00C82825">
        <w:rPr>
          <w:rFonts w:ascii="Times New Roman" w:hAnsi="Times New Roman" w:cs="Times New Roman"/>
          <w:sz w:val="24"/>
          <w:szCs w:val="24"/>
        </w:rPr>
        <w:tab/>
      </w:r>
    </w:p>
    <w:p w:rsidR="00B81F9B" w:rsidRDefault="00B81F9B" w:rsidP="00965BC3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4A4D" w:rsidRDefault="00C82825" w:rsidP="00965BC3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(iv) </w:t>
      </w:r>
      <w:r w:rsidR="00874A4D">
        <w:rPr>
          <w:rFonts w:ascii="Times New Roman" w:hAnsi="Times New Roman" w:cs="Times New Roman"/>
          <w:sz w:val="24"/>
          <w:szCs w:val="24"/>
        </w:rPr>
        <w:t>Repeat (ii</w:t>
      </w:r>
      <w:r w:rsidR="001E391C">
        <w:rPr>
          <w:rFonts w:ascii="Times New Roman" w:hAnsi="Times New Roman" w:cs="Times New Roman"/>
          <w:sz w:val="24"/>
          <w:szCs w:val="24"/>
        </w:rPr>
        <w:t>)</w:t>
      </w:r>
      <w:r w:rsidR="00874A4D">
        <w:rPr>
          <w:rFonts w:ascii="Times New Roman" w:hAnsi="Times New Roman" w:cs="Times New Roman"/>
          <w:sz w:val="24"/>
          <w:szCs w:val="24"/>
        </w:rPr>
        <w:t xml:space="preserve"> above and using different masses fill the table below.</w:t>
      </w:r>
      <w:r w:rsidR="00D700AD">
        <w:rPr>
          <w:rFonts w:ascii="Times New Roman" w:hAnsi="Times New Roman" w:cs="Times New Roman"/>
          <w:sz w:val="24"/>
          <w:szCs w:val="24"/>
        </w:rPr>
        <w:tab/>
      </w:r>
      <w:r w:rsidR="00D700AD">
        <w:rPr>
          <w:rFonts w:ascii="Times New Roman" w:hAnsi="Times New Roman" w:cs="Times New Roman"/>
          <w:sz w:val="24"/>
          <w:szCs w:val="24"/>
        </w:rPr>
        <w:tab/>
      </w:r>
      <w:r w:rsidR="00D700AD">
        <w:rPr>
          <w:rFonts w:ascii="Times New Roman" w:hAnsi="Times New Roman" w:cs="Times New Roman"/>
          <w:sz w:val="24"/>
          <w:szCs w:val="24"/>
        </w:rPr>
        <w:tab/>
        <w:t xml:space="preserve">(6 Marks) </w:t>
      </w:r>
    </w:p>
    <w:tbl>
      <w:tblPr>
        <w:tblStyle w:val="TableGrid"/>
        <w:tblW w:w="0" w:type="auto"/>
        <w:tblInd w:w="378" w:type="dxa"/>
        <w:tblLook w:val="04A0"/>
      </w:tblPr>
      <w:tblGrid>
        <w:gridCol w:w="1576"/>
        <w:gridCol w:w="2869"/>
        <w:gridCol w:w="2671"/>
        <w:gridCol w:w="2671"/>
      </w:tblGrid>
      <w:tr w:rsidR="00D700AD" w:rsidTr="00B81F9B">
        <w:tc>
          <w:tcPr>
            <w:tcW w:w="1576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ss M (kg)</w:t>
            </w:r>
          </w:p>
        </w:tc>
        <w:tc>
          <w:tcPr>
            <w:tcW w:w="2869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 of 20 oscillations (s)</w:t>
            </w: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riodic time T</w:t>
            </w: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D700AD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s</w:t>
            </w:r>
            <w:r w:rsidRPr="00D700AD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700AD" w:rsidTr="00B81F9B">
        <w:tc>
          <w:tcPr>
            <w:tcW w:w="1576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2869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700AD" w:rsidTr="00B81F9B">
        <w:tc>
          <w:tcPr>
            <w:tcW w:w="1576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</w:t>
            </w:r>
          </w:p>
        </w:tc>
        <w:tc>
          <w:tcPr>
            <w:tcW w:w="2869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700AD" w:rsidTr="00B81F9B">
        <w:tc>
          <w:tcPr>
            <w:tcW w:w="1576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3</w:t>
            </w:r>
          </w:p>
        </w:tc>
        <w:tc>
          <w:tcPr>
            <w:tcW w:w="2869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700AD" w:rsidTr="00B81F9B">
        <w:tc>
          <w:tcPr>
            <w:tcW w:w="1576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</w:t>
            </w:r>
          </w:p>
        </w:tc>
        <w:tc>
          <w:tcPr>
            <w:tcW w:w="2869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700AD" w:rsidTr="00B81F9B">
        <w:tc>
          <w:tcPr>
            <w:tcW w:w="1576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2869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700AD" w:rsidTr="00B81F9B">
        <w:tc>
          <w:tcPr>
            <w:tcW w:w="1576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6</w:t>
            </w:r>
          </w:p>
        </w:tc>
        <w:tc>
          <w:tcPr>
            <w:tcW w:w="2869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D700AD" w:rsidRDefault="00D700AD" w:rsidP="00965BC3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E2071" w:rsidRDefault="007E2071" w:rsidP="002E5027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</w:p>
    <w:p w:rsidR="00D700AD" w:rsidRDefault="00EF0E48" w:rsidP="002E5027">
      <w:pPr>
        <w:tabs>
          <w:tab w:val="left" w:pos="360"/>
        </w:tabs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79" type="#_x0000_t75" style="position:absolute;margin-left:1.5pt;margin-top:14.85pt;width:516.75pt;height:508.85pt;z-index:251701248">
            <v:imagedata r:id="rId8" o:title="" croptop="12903f" cropbottom="2828f" cropleft="-547f" cropright="-91f"/>
          </v:shape>
          <o:OLEObject Type="Embed" ProgID="Visio.Drawing.5" ShapeID="_x0000_s1079" DrawAspect="Content" ObjectID="_1515669870" r:id="rId10"/>
        </w:pict>
      </w:r>
      <w:r w:rsidR="00874A4D">
        <w:rPr>
          <w:rFonts w:ascii="Times New Roman" w:hAnsi="Times New Roman" w:cs="Times New Roman"/>
          <w:sz w:val="24"/>
          <w:szCs w:val="24"/>
        </w:rPr>
        <w:t xml:space="preserve"> </w:t>
      </w:r>
      <w:r w:rsidR="007E2071">
        <w:rPr>
          <w:rFonts w:ascii="Times New Roman" w:hAnsi="Times New Roman" w:cs="Times New Roman"/>
          <w:sz w:val="24"/>
          <w:szCs w:val="24"/>
        </w:rPr>
        <w:t>c)</w:t>
      </w:r>
      <w:r w:rsidR="00965BC3">
        <w:rPr>
          <w:rFonts w:ascii="Times New Roman" w:hAnsi="Times New Roman" w:cs="Times New Roman"/>
          <w:sz w:val="24"/>
          <w:szCs w:val="24"/>
        </w:rPr>
        <w:tab/>
      </w:r>
      <w:r w:rsidR="00D700AD">
        <w:rPr>
          <w:rFonts w:ascii="Times New Roman" w:hAnsi="Times New Roman" w:cs="Times New Roman"/>
          <w:sz w:val="24"/>
          <w:szCs w:val="24"/>
        </w:rPr>
        <w:t>(i) On the grid provided plot a graph of T</w:t>
      </w:r>
      <w:r w:rsidR="00D700AD" w:rsidRPr="002E5027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D700AD">
        <w:rPr>
          <w:rFonts w:ascii="Times New Roman" w:hAnsi="Times New Roman" w:cs="Times New Roman"/>
          <w:sz w:val="24"/>
          <w:szCs w:val="24"/>
        </w:rPr>
        <w:t xml:space="preserve"> against M.</w:t>
      </w:r>
      <w:r w:rsidR="00D700AD">
        <w:rPr>
          <w:rFonts w:ascii="Times New Roman" w:hAnsi="Times New Roman" w:cs="Times New Roman"/>
          <w:sz w:val="24"/>
          <w:szCs w:val="24"/>
        </w:rPr>
        <w:tab/>
      </w:r>
      <w:r w:rsidR="00D700AD">
        <w:rPr>
          <w:rFonts w:ascii="Times New Roman" w:hAnsi="Times New Roman" w:cs="Times New Roman"/>
          <w:sz w:val="24"/>
          <w:szCs w:val="24"/>
        </w:rPr>
        <w:tab/>
      </w:r>
      <w:r w:rsidR="00D700AD">
        <w:rPr>
          <w:rFonts w:ascii="Times New Roman" w:hAnsi="Times New Roman" w:cs="Times New Roman"/>
          <w:sz w:val="24"/>
          <w:szCs w:val="24"/>
        </w:rPr>
        <w:tab/>
      </w:r>
      <w:r w:rsidR="00D700AD">
        <w:rPr>
          <w:rFonts w:ascii="Times New Roman" w:hAnsi="Times New Roman" w:cs="Times New Roman"/>
          <w:sz w:val="24"/>
          <w:szCs w:val="24"/>
        </w:rPr>
        <w:tab/>
      </w:r>
      <w:r w:rsidR="00D700AD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D700AD" w:rsidRDefault="00D700AD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D700AD" w:rsidRDefault="00D700AD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D700AD" w:rsidRDefault="00D700AD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D700AD" w:rsidRDefault="00D700AD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81F9B" w:rsidRDefault="00B81F9B" w:rsidP="00D700A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D700AD" w:rsidRDefault="00D700AD" w:rsidP="00B81F9B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Determin</w:t>
      </w:r>
      <w:r w:rsidR="00B81F9B">
        <w:rPr>
          <w:rFonts w:ascii="Times New Roman" w:hAnsi="Times New Roman" w:cs="Times New Roman"/>
          <w:sz w:val="24"/>
          <w:szCs w:val="24"/>
        </w:rPr>
        <w:t>e the s</w:t>
      </w:r>
      <w:r w:rsidR="002E5027">
        <w:rPr>
          <w:rFonts w:ascii="Times New Roman" w:hAnsi="Times New Roman" w:cs="Times New Roman"/>
          <w:sz w:val="24"/>
          <w:szCs w:val="24"/>
        </w:rPr>
        <w:t>lope</w:t>
      </w:r>
      <w:r w:rsidR="00B81F9B">
        <w:rPr>
          <w:rFonts w:ascii="Times New Roman" w:hAnsi="Times New Roman" w:cs="Times New Roman"/>
          <w:sz w:val="24"/>
          <w:szCs w:val="24"/>
        </w:rPr>
        <w:t xml:space="preserve"> of the graph</w:t>
      </w:r>
      <w:r w:rsidR="00B81F9B">
        <w:rPr>
          <w:rFonts w:ascii="Times New Roman" w:hAnsi="Times New Roman" w:cs="Times New Roman"/>
          <w:sz w:val="24"/>
          <w:szCs w:val="24"/>
        </w:rPr>
        <w:tab/>
      </w:r>
      <w:r w:rsidR="00B81F9B">
        <w:rPr>
          <w:rFonts w:ascii="Times New Roman" w:hAnsi="Times New Roman" w:cs="Times New Roman"/>
          <w:sz w:val="24"/>
          <w:szCs w:val="24"/>
        </w:rPr>
        <w:tab/>
      </w:r>
      <w:r w:rsidR="00B81F9B">
        <w:rPr>
          <w:rFonts w:ascii="Times New Roman" w:hAnsi="Times New Roman" w:cs="Times New Roman"/>
          <w:sz w:val="24"/>
          <w:szCs w:val="24"/>
        </w:rPr>
        <w:tab/>
      </w:r>
      <w:r w:rsidR="00B81F9B">
        <w:rPr>
          <w:rFonts w:ascii="Times New Roman" w:hAnsi="Times New Roman" w:cs="Times New Roman"/>
          <w:sz w:val="24"/>
          <w:szCs w:val="24"/>
        </w:rPr>
        <w:tab/>
      </w:r>
      <w:r w:rsidR="00B81F9B">
        <w:rPr>
          <w:rFonts w:ascii="Times New Roman" w:hAnsi="Times New Roman" w:cs="Times New Roman"/>
          <w:sz w:val="24"/>
          <w:szCs w:val="24"/>
        </w:rPr>
        <w:tab/>
      </w:r>
      <w:r w:rsidR="00B81F9B">
        <w:rPr>
          <w:rFonts w:ascii="Times New Roman" w:hAnsi="Times New Roman" w:cs="Times New Roman"/>
          <w:sz w:val="24"/>
          <w:szCs w:val="24"/>
        </w:rPr>
        <w:tab/>
      </w:r>
      <w:r w:rsidR="00B81F9B">
        <w:rPr>
          <w:rFonts w:ascii="Times New Roman" w:hAnsi="Times New Roman" w:cs="Times New Roman"/>
          <w:sz w:val="24"/>
          <w:szCs w:val="24"/>
        </w:rPr>
        <w:tab/>
      </w:r>
      <w:r w:rsidR="00B81F9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2 Marks)</w:t>
      </w:r>
    </w:p>
    <w:p w:rsidR="00D700AD" w:rsidRDefault="00D700AD" w:rsidP="00D700AD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D700AD" w:rsidRDefault="00D700AD" w:rsidP="00D700AD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28031A" w:rsidRDefault="0028031A" w:rsidP="00D700AD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28031A" w:rsidRDefault="0028031A" w:rsidP="00D700AD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28031A" w:rsidRDefault="0028031A" w:rsidP="00D700AD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28031A" w:rsidRDefault="0028031A" w:rsidP="00D700AD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28031A" w:rsidRDefault="0028031A" w:rsidP="00D700AD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D700AD" w:rsidRDefault="00D700AD" w:rsidP="00D700AD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152C1F" w:rsidRDefault="00D700AD" w:rsidP="00D700AD">
      <w:pPr>
        <w:pStyle w:val="ListParagraph"/>
        <w:numPr>
          <w:ilvl w:val="0"/>
          <w:numId w:val="5"/>
        </w:numPr>
        <w:tabs>
          <w:tab w:val="left" w:pos="36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ven that T</w:t>
      </w:r>
      <w:r w:rsidRPr="002E5027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4π</m:t>
                </m:r>
              </m:e>
              <m:sup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32"/>
                <w:szCs w:val="32"/>
              </w:rPr>
              <m:t>Mn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g</m:t>
            </m:r>
          </m:den>
        </m:f>
      </m:oMath>
      <w:r w:rsidR="0028031A">
        <w:rPr>
          <w:rFonts w:ascii="Times New Roman" w:hAnsi="Times New Roman" w:cs="Times New Roman"/>
          <w:sz w:val="24"/>
          <w:szCs w:val="24"/>
        </w:rPr>
        <w:t xml:space="preserve"> </w:t>
      </w:r>
      <w:r w:rsidR="00152C1F">
        <w:rPr>
          <w:rFonts w:ascii="Times New Roman" w:hAnsi="Times New Roman" w:cs="Times New Roman"/>
          <w:sz w:val="24"/>
          <w:szCs w:val="24"/>
        </w:rPr>
        <w:t xml:space="preserve">and that n = </w:t>
      </w:r>
      <w:r w:rsidR="002E5027">
        <w:rPr>
          <w:rFonts w:ascii="Times New Roman" w:hAnsi="Times New Roman" w:cs="Times New Roman"/>
          <w:sz w:val="24"/>
          <w:szCs w:val="24"/>
        </w:rPr>
        <w:t>0.3m/kg. Find the value of g</w:t>
      </w:r>
      <w:r w:rsidR="002E5027">
        <w:rPr>
          <w:rFonts w:ascii="Times New Roman" w:hAnsi="Times New Roman" w:cs="Times New Roman"/>
          <w:sz w:val="24"/>
          <w:szCs w:val="24"/>
        </w:rPr>
        <w:tab/>
      </w:r>
      <w:r w:rsidR="002E5027">
        <w:rPr>
          <w:rFonts w:ascii="Times New Roman" w:hAnsi="Times New Roman" w:cs="Times New Roman"/>
          <w:sz w:val="24"/>
          <w:szCs w:val="24"/>
        </w:rPr>
        <w:tab/>
      </w:r>
      <w:r w:rsidR="002E5027">
        <w:rPr>
          <w:rFonts w:ascii="Times New Roman" w:hAnsi="Times New Roman" w:cs="Times New Roman"/>
          <w:sz w:val="24"/>
          <w:szCs w:val="24"/>
        </w:rPr>
        <w:tab/>
      </w:r>
      <w:r w:rsidR="0028031A">
        <w:rPr>
          <w:rFonts w:ascii="Times New Roman" w:hAnsi="Times New Roman" w:cs="Times New Roman"/>
          <w:sz w:val="24"/>
          <w:szCs w:val="24"/>
        </w:rPr>
        <w:tab/>
      </w:r>
      <w:r w:rsidR="00152C1F">
        <w:rPr>
          <w:rFonts w:ascii="Times New Roman" w:hAnsi="Times New Roman" w:cs="Times New Roman"/>
          <w:sz w:val="24"/>
          <w:szCs w:val="24"/>
        </w:rPr>
        <w:t>(3 Marks)</w:t>
      </w:r>
    </w:p>
    <w:sectPr w:rsidR="00152C1F" w:rsidSect="00861895">
      <w:headerReference w:type="default" r:id="rId11"/>
      <w:footerReference w:type="default" r:id="rId12"/>
      <w:footerReference w:type="first" r:id="rId13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26A78" w:rsidRDefault="00D26A78" w:rsidP="00152C1F">
      <w:pPr>
        <w:spacing w:after="0" w:line="240" w:lineRule="auto"/>
      </w:pPr>
      <w:r>
        <w:separator/>
      </w:r>
    </w:p>
  </w:endnote>
  <w:endnote w:type="continuationSeparator" w:id="1">
    <w:p w:rsidR="00D26A78" w:rsidRDefault="00D26A78" w:rsidP="00152C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1895" w:rsidRDefault="00861895" w:rsidP="007130F7">
    <w:pPr>
      <w:pStyle w:val="Footer"/>
    </w:pPr>
  </w:p>
  <w:p w:rsidR="007130F7" w:rsidRPr="007130F7" w:rsidRDefault="007130F7" w:rsidP="007130F7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1895" w:rsidRPr="00861895" w:rsidRDefault="00861895" w:rsidP="00861895">
    <w:pPr>
      <w:pStyle w:val="Footer"/>
      <w:tabs>
        <w:tab w:val="clear" w:pos="9360"/>
        <w:tab w:val="right" w:pos="10440"/>
      </w:tabs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ab/>
    </w:r>
    <w:r>
      <w:rPr>
        <w:rFonts w:ascii="Times New Roman" w:hAnsi="Times New Roman" w:cs="Times New Roman"/>
      </w:rPr>
      <w:tab/>
    </w:r>
    <w:r w:rsidRPr="00861895">
      <w:rPr>
        <w:rFonts w:ascii="Times New Roman" w:hAnsi="Times New Roman" w:cs="Times New Roman"/>
      </w:rPr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26A78" w:rsidRDefault="00D26A78" w:rsidP="00152C1F">
      <w:pPr>
        <w:spacing w:after="0" w:line="240" w:lineRule="auto"/>
      </w:pPr>
      <w:r>
        <w:separator/>
      </w:r>
    </w:p>
  </w:footnote>
  <w:footnote w:type="continuationSeparator" w:id="1">
    <w:p w:rsidR="00D26A78" w:rsidRDefault="00D26A78" w:rsidP="00152C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eastAsiaTheme="majorEastAsia" w:hAnsi="Times New Roman" w:cs="Times New Roman"/>
        <w:sz w:val="16"/>
        <w:szCs w:val="16"/>
      </w:rPr>
      <w:alias w:val="Title"/>
      <w:id w:val="77738743"/>
      <w:placeholder>
        <w:docPart w:val="C6EAF348DF6E45D4BFA2279C1AE4F92A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152C1F" w:rsidRPr="00861895" w:rsidRDefault="002E799B" w:rsidP="00861895">
        <w:pPr>
          <w:pStyle w:val="Header"/>
          <w:pBdr>
            <w:bottom w:val="single" w:sz="4" w:space="1" w:color="auto"/>
          </w:pBdr>
          <w:jc w:val="right"/>
          <w:rPr>
            <w:rFonts w:ascii="Times New Roman" w:eastAsiaTheme="majorEastAsia" w:hAnsi="Times New Roman" w:cs="Times New Roman"/>
            <w:sz w:val="16"/>
            <w:szCs w:val="16"/>
          </w:rPr>
        </w:pPr>
        <w:r w:rsidRPr="002E799B">
          <w:rPr>
            <w:rFonts w:ascii="Times New Roman" w:eastAsiaTheme="majorEastAsia" w:hAnsi="Times New Roman" w:cs="Times New Roman"/>
            <w:sz w:val="16"/>
            <w:szCs w:val="16"/>
          </w:rPr>
          <w:t>Physics PP3 Qts</w:t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FD5830"/>
    <w:multiLevelType w:val="hybridMultilevel"/>
    <w:tmpl w:val="47CEF768"/>
    <w:lvl w:ilvl="0" w:tplc="37064C0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8FA74B9"/>
    <w:multiLevelType w:val="hybridMultilevel"/>
    <w:tmpl w:val="4260DFB6"/>
    <w:lvl w:ilvl="0" w:tplc="D41E3A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4"/>
        <w:vertAlign w:val="baseline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A056031"/>
    <w:multiLevelType w:val="hybridMultilevel"/>
    <w:tmpl w:val="7758DF5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416748C7"/>
    <w:multiLevelType w:val="hybridMultilevel"/>
    <w:tmpl w:val="BB2C073E"/>
    <w:lvl w:ilvl="0" w:tplc="092A0D5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EA033EE"/>
    <w:multiLevelType w:val="hybridMultilevel"/>
    <w:tmpl w:val="0134815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9E04B97"/>
    <w:multiLevelType w:val="hybridMultilevel"/>
    <w:tmpl w:val="65F26A1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4"/>
  </w:num>
  <w:num w:numId="5">
    <w:abstractNumId w:val="3"/>
  </w:num>
  <w:num w:numId="6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31B75"/>
    <w:rsid w:val="00001DDA"/>
    <w:rsid w:val="00045AB6"/>
    <w:rsid w:val="0004653E"/>
    <w:rsid w:val="0006647D"/>
    <w:rsid w:val="00070B99"/>
    <w:rsid w:val="000771A1"/>
    <w:rsid w:val="00077C80"/>
    <w:rsid w:val="00077F74"/>
    <w:rsid w:val="00086935"/>
    <w:rsid w:val="000A49EA"/>
    <w:rsid w:val="000B0DB9"/>
    <w:rsid w:val="000B2DD6"/>
    <w:rsid w:val="000B3B79"/>
    <w:rsid w:val="000C1999"/>
    <w:rsid w:val="000C2C87"/>
    <w:rsid w:val="000C69FF"/>
    <w:rsid w:val="000C71A4"/>
    <w:rsid w:val="000E0755"/>
    <w:rsid w:val="000F35BB"/>
    <w:rsid w:val="000F61B8"/>
    <w:rsid w:val="00100601"/>
    <w:rsid w:val="00107C2E"/>
    <w:rsid w:val="001333D2"/>
    <w:rsid w:val="0013506F"/>
    <w:rsid w:val="00150AB9"/>
    <w:rsid w:val="00152C1F"/>
    <w:rsid w:val="00160B74"/>
    <w:rsid w:val="00171AD5"/>
    <w:rsid w:val="001734AF"/>
    <w:rsid w:val="001858BB"/>
    <w:rsid w:val="00190F2E"/>
    <w:rsid w:val="001A570B"/>
    <w:rsid w:val="001A7CCA"/>
    <w:rsid w:val="001B138C"/>
    <w:rsid w:val="001B259D"/>
    <w:rsid w:val="001B7513"/>
    <w:rsid w:val="001C44F5"/>
    <w:rsid w:val="001C50A5"/>
    <w:rsid w:val="001D5949"/>
    <w:rsid w:val="001D600A"/>
    <w:rsid w:val="001E1FCF"/>
    <w:rsid w:val="001E356E"/>
    <w:rsid w:val="001E391C"/>
    <w:rsid w:val="00205C36"/>
    <w:rsid w:val="00213308"/>
    <w:rsid w:val="002646F9"/>
    <w:rsid w:val="0028031A"/>
    <w:rsid w:val="00292629"/>
    <w:rsid w:val="002935B0"/>
    <w:rsid w:val="002A1C18"/>
    <w:rsid w:val="002C2E9E"/>
    <w:rsid w:val="002C6D74"/>
    <w:rsid w:val="002E5027"/>
    <w:rsid w:val="002E799B"/>
    <w:rsid w:val="002F1FD2"/>
    <w:rsid w:val="002F32FC"/>
    <w:rsid w:val="002F3EDD"/>
    <w:rsid w:val="003015F9"/>
    <w:rsid w:val="003155D1"/>
    <w:rsid w:val="00320577"/>
    <w:rsid w:val="003348C4"/>
    <w:rsid w:val="003357C4"/>
    <w:rsid w:val="00340A27"/>
    <w:rsid w:val="0035460A"/>
    <w:rsid w:val="00373D38"/>
    <w:rsid w:val="0039049E"/>
    <w:rsid w:val="003928BB"/>
    <w:rsid w:val="003A1EB5"/>
    <w:rsid w:val="003A7EA2"/>
    <w:rsid w:val="003B17E2"/>
    <w:rsid w:val="003D7765"/>
    <w:rsid w:val="003D7E59"/>
    <w:rsid w:val="003E22CE"/>
    <w:rsid w:val="003E27EF"/>
    <w:rsid w:val="0043776C"/>
    <w:rsid w:val="00453963"/>
    <w:rsid w:val="00460B53"/>
    <w:rsid w:val="004731D9"/>
    <w:rsid w:val="00482945"/>
    <w:rsid w:val="004B3634"/>
    <w:rsid w:val="004D0C9C"/>
    <w:rsid w:val="004E4771"/>
    <w:rsid w:val="004F0B8D"/>
    <w:rsid w:val="00500413"/>
    <w:rsid w:val="00503683"/>
    <w:rsid w:val="00507B34"/>
    <w:rsid w:val="00510B93"/>
    <w:rsid w:val="005200DD"/>
    <w:rsid w:val="0052370B"/>
    <w:rsid w:val="0052419D"/>
    <w:rsid w:val="005403D4"/>
    <w:rsid w:val="005435E2"/>
    <w:rsid w:val="005605ED"/>
    <w:rsid w:val="005635AA"/>
    <w:rsid w:val="005677B3"/>
    <w:rsid w:val="0058217B"/>
    <w:rsid w:val="005A6806"/>
    <w:rsid w:val="005A7DD1"/>
    <w:rsid w:val="005B22D7"/>
    <w:rsid w:val="005C49C7"/>
    <w:rsid w:val="005E4A83"/>
    <w:rsid w:val="005F3937"/>
    <w:rsid w:val="00605FC6"/>
    <w:rsid w:val="006262ED"/>
    <w:rsid w:val="0062734E"/>
    <w:rsid w:val="00634A90"/>
    <w:rsid w:val="00654550"/>
    <w:rsid w:val="00670477"/>
    <w:rsid w:val="00673E44"/>
    <w:rsid w:val="00691812"/>
    <w:rsid w:val="00694005"/>
    <w:rsid w:val="006A07F7"/>
    <w:rsid w:val="006A2811"/>
    <w:rsid w:val="006A3CD0"/>
    <w:rsid w:val="006A4E8A"/>
    <w:rsid w:val="006B4612"/>
    <w:rsid w:val="006B49D4"/>
    <w:rsid w:val="006C3A0A"/>
    <w:rsid w:val="006E7898"/>
    <w:rsid w:val="006F390F"/>
    <w:rsid w:val="007020E7"/>
    <w:rsid w:val="0070367E"/>
    <w:rsid w:val="00703926"/>
    <w:rsid w:val="007130F7"/>
    <w:rsid w:val="0071578C"/>
    <w:rsid w:val="00726EA1"/>
    <w:rsid w:val="00746F1A"/>
    <w:rsid w:val="007470D3"/>
    <w:rsid w:val="0074794C"/>
    <w:rsid w:val="00754006"/>
    <w:rsid w:val="00763E37"/>
    <w:rsid w:val="0078665F"/>
    <w:rsid w:val="00790921"/>
    <w:rsid w:val="007B0A84"/>
    <w:rsid w:val="007B234F"/>
    <w:rsid w:val="007C64D5"/>
    <w:rsid w:val="007D22F7"/>
    <w:rsid w:val="007D3764"/>
    <w:rsid w:val="007E0FF2"/>
    <w:rsid w:val="007E2071"/>
    <w:rsid w:val="0080436A"/>
    <w:rsid w:val="00804E44"/>
    <w:rsid w:val="00816791"/>
    <w:rsid w:val="0082262D"/>
    <w:rsid w:val="00830AE2"/>
    <w:rsid w:val="008318FC"/>
    <w:rsid w:val="008326A7"/>
    <w:rsid w:val="00846AD6"/>
    <w:rsid w:val="008534F1"/>
    <w:rsid w:val="00861895"/>
    <w:rsid w:val="00874A4D"/>
    <w:rsid w:val="008774DB"/>
    <w:rsid w:val="008A2FFD"/>
    <w:rsid w:val="008B4212"/>
    <w:rsid w:val="008B726E"/>
    <w:rsid w:val="008E75BF"/>
    <w:rsid w:val="008F1038"/>
    <w:rsid w:val="009102A9"/>
    <w:rsid w:val="00911D8D"/>
    <w:rsid w:val="00925AAF"/>
    <w:rsid w:val="00931B75"/>
    <w:rsid w:val="009359B7"/>
    <w:rsid w:val="009429A1"/>
    <w:rsid w:val="00954DAB"/>
    <w:rsid w:val="00965BC3"/>
    <w:rsid w:val="0098347F"/>
    <w:rsid w:val="00992769"/>
    <w:rsid w:val="00993D2B"/>
    <w:rsid w:val="00994950"/>
    <w:rsid w:val="009A051E"/>
    <w:rsid w:val="009A4A16"/>
    <w:rsid w:val="009A4BD2"/>
    <w:rsid w:val="009B43DD"/>
    <w:rsid w:val="009C46BE"/>
    <w:rsid w:val="009C7E2A"/>
    <w:rsid w:val="009C7FDC"/>
    <w:rsid w:val="009D5557"/>
    <w:rsid w:val="009D6275"/>
    <w:rsid w:val="009D791B"/>
    <w:rsid w:val="00A00E9D"/>
    <w:rsid w:val="00A178D2"/>
    <w:rsid w:val="00A3153E"/>
    <w:rsid w:val="00A33A2C"/>
    <w:rsid w:val="00A401B2"/>
    <w:rsid w:val="00A44BE2"/>
    <w:rsid w:val="00A50432"/>
    <w:rsid w:val="00A505DF"/>
    <w:rsid w:val="00A5420E"/>
    <w:rsid w:val="00A57F9C"/>
    <w:rsid w:val="00A84374"/>
    <w:rsid w:val="00AA5983"/>
    <w:rsid w:val="00AC2A92"/>
    <w:rsid w:val="00AE3896"/>
    <w:rsid w:val="00AE5984"/>
    <w:rsid w:val="00AF398C"/>
    <w:rsid w:val="00B01412"/>
    <w:rsid w:val="00B02983"/>
    <w:rsid w:val="00B05842"/>
    <w:rsid w:val="00B2306E"/>
    <w:rsid w:val="00B52796"/>
    <w:rsid w:val="00B53035"/>
    <w:rsid w:val="00B742E4"/>
    <w:rsid w:val="00B74C3E"/>
    <w:rsid w:val="00B8190A"/>
    <w:rsid w:val="00B81F9B"/>
    <w:rsid w:val="00B85B6E"/>
    <w:rsid w:val="00B93473"/>
    <w:rsid w:val="00BA1759"/>
    <w:rsid w:val="00BA23A0"/>
    <w:rsid w:val="00BA4C63"/>
    <w:rsid w:val="00BB3183"/>
    <w:rsid w:val="00BB75AF"/>
    <w:rsid w:val="00BE48D4"/>
    <w:rsid w:val="00BF2D45"/>
    <w:rsid w:val="00BF42DE"/>
    <w:rsid w:val="00C112CF"/>
    <w:rsid w:val="00C30D54"/>
    <w:rsid w:val="00C34137"/>
    <w:rsid w:val="00C44644"/>
    <w:rsid w:val="00C54644"/>
    <w:rsid w:val="00C61538"/>
    <w:rsid w:val="00C646DC"/>
    <w:rsid w:val="00C6773E"/>
    <w:rsid w:val="00C80310"/>
    <w:rsid w:val="00C82825"/>
    <w:rsid w:val="00C84453"/>
    <w:rsid w:val="00C846A2"/>
    <w:rsid w:val="00C847C1"/>
    <w:rsid w:val="00C84DC1"/>
    <w:rsid w:val="00C92FE3"/>
    <w:rsid w:val="00CB1A37"/>
    <w:rsid w:val="00CC4A98"/>
    <w:rsid w:val="00CC62EA"/>
    <w:rsid w:val="00CC7EE1"/>
    <w:rsid w:val="00CD20D9"/>
    <w:rsid w:val="00CD3FCA"/>
    <w:rsid w:val="00CD4C69"/>
    <w:rsid w:val="00CE2C06"/>
    <w:rsid w:val="00D00E6D"/>
    <w:rsid w:val="00D2135A"/>
    <w:rsid w:val="00D26A78"/>
    <w:rsid w:val="00D27993"/>
    <w:rsid w:val="00D32210"/>
    <w:rsid w:val="00D43307"/>
    <w:rsid w:val="00D67078"/>
    <w:rsid w:val="00D700AD"/>
    <w:rsid w:val="00D76757"/>
    <w:rsid w:val="00D86C8A"/>
    <w:rsid w:val="00DA2D8F"/>
    <w:rsid w:val="00DC052A"/>
    <w:rsid w:val="00DC2CBC"/>
    <w:rsid w:val="00DC78EB"/>
    <w:rsid w:val="00DD0686"/>
    <w:rsid w:val="00DD7154"/>
    <w:rsid w:val="00DD7C5B"/>
    <w:rsid w:val="00DF3422"/>
    <w:rsid w:val="00E01610"/>
    <w:rsid w:val="00E01CB6"/>
    <w:rsid w:val="00E029E1"/>
    <w:rsid w:val="00E03C48"/>
    <w:rsid w:val="00E04AEC"/>
    <w:rsid w:val="00E215F4"/>
    <w:rsid w:val="00E3092B"/>
    <w:rsid w:val="00E30ED5"/>
    <w:rsid w:val="00E36479"/>
    <w:rsid w:val="00E4192C"/>
    <w:rsid w:val="00E64874"/>
    <w:rsid w:val="00E7646C"/>
    <w:rsid w:val="00E77B77"/>
    <w:rsid w:val="00E77E40"/>
    <w:rsid w:val="00E80A28"/>
    <w:rsid w:val="00E82E8B"/>
    <w:rsid w:val="00EB0E1C"/>
    <w:rsid w:val="00EB0F41"/>
    <w:rsid w:val="00EB2945"/>
    <w:rsid w:val="00EB4625"/>
    <w:rsid w:val="00EB4B53"/>
    <w:rsid w:val="00EC0034"/>
    <w:rsid w:val="00EC1FDE"/>
    <w:rsid w:val="00EC306E"/>
    <w:rsid w:val="00EC4AAB"/>
    <w:rsid w:val="00EC75EB"/>
    <w:rsid w:val="00EF0E48"/>
    <w:rsid w:val="00F10C51"/>
    <w:rsid w:val="00F11879"/>
    <w:rsid w:val="00F11E8B"/>
    <w:rsid w:val="00F1497F"/>
    <w:rsid w:val="00F21EAB"/>
    <w:rsid w:val="00F31668"/>
    <w:rsid w:val="00F33F11"/>
    <w:rsid w:val="00F478BD"/>
    <w:rsid w:val="00F91699"/>
    <w:rsid w:val="00F9761A"/>
    <w:rsid w:val="00FB1144"/>
    <w:rsid w:val="00FB2EEB"/>
    <w:rsid w:val="00FB3EC4"/>
    <w:rsid w:val="00FC1EBC"/>
    <w:rsid w:val="00FD77FF"/>
    <w:rsid w:val="00FF5D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o:colormenu v:ext="edit" fillcolor="none" strokecolor="none"/>
    </o:shapedefaults>
    <o:shapelayout v:ext="edit">
      <o:idmap v:ext="edit" data="1"/>
      <o:rules v:ext="edit">
        <o:r id="V:Rule11" type="arc" idref="#_x0000_s1055"/>
        <o:r id="V:Rule12" type="arc" idref="#_x0000_s1053"/>
        <o:r id="V:Rule14" type="connector" idref="#_x0000_s1065"/>
        <o:r id="V:Rule15" type="connector" idref="#_x0000_s1081"/>
        <o:r id="V:Rule16" type="connector" idref="#_x0000_s1042"/>
        <o:r id="V:Rule17" type="connector" idref="#_x0000_s1041"/>
        <o:r id="V:Rule18" type="connector" idref="#_x0000_s1066"/>
        <o:r id="V:Rule19" type="connector" idref="#_x0000_s1061"/>
        <o:r id="V:Rule20" type="connector" idref="#_x0000_s1032"/>
        <o:r id="V:Rule21" type="connector" idref="#_x0000_s1039"/>
        <o:r id="V:Rule22" type="connector" idref="#_x0000_s1034"/>
        <o:r id="V:Rule23" type="connector" idref="#_x0000_s1068"/>
        <o:r id="V:Rule24" type="connector" idref="#_x0000_s1027"/>
      </o:rules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28B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31B75"/>
    <w:pPr>
      <w:ind w:left="720"/>
      <w:contextualSpacing/>
    </w:pPr>
  </w:style>
  <w:style w:type="table" w:styleId="TableGrid">
    <w:name w:val="Table Grid"/>
    <w:basedOn w:val="TableNormal"/>
    <w:rsid w:val="0075400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7B0A84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0A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0A8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152C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2C1F"/>
  </w:style>
  <w:style w:type="paragraph" w:styleId="Footer">
    <w:name w:val="footer"/>
    <w:basedOn w:val="Normal"/>
    <w:link w:val="FooterChar"/>
    <w:uiPriority w:val="99"/>
    <w:unhideWhenUsed/>
    <w:rsid w:val="00152C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2C1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gi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glossaryDocument" Target="glossary/document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C6EAF348DF6E45D4BFA2279C1AE4F92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AAEDAED-A88E-4E3B-98E6-5FA340C2F205}"/>
      </w:docPartPr>
      <w:docPartBody>
        <w:p w:rsidR="00F0159F" w:rsidRDefault="005F65F8" w:rsidP="005F65F8">
          <w:pPr>
            <w:pStyle w:val="C6EAF348DF6E45D4BFA2279C1AE4F92A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5F65F8"/>
    <w:rsid w:val="00470928"/>
    <w:rsid w:val="005F65F8"/>
    <w:rsid w:val="00952545"/>
    <w:rsid w:val="009D5772"/>
    <w:rsid w:val="00CF4CB6"/>
    <w:rsid w:val="00E13A45"/>
    <w:rsid w:val="00E95780"/>
    <w:rsid w:val="00F015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159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F65F8"/>
    <w:rPr>
      <w:color w:val="808080"/>
    </w:rPr>
  </w:style>
  <w:style w:type="paragraph" w:customStyle="1" w:styleId="C6EAF348DF6E45D4BFA2279C1AE4F92A">
    <w:name w:val="C6EAF348DF6E45D4BFA2279C1AE4F92A"/>
    <w:rsid w:val="005F65F8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6</Pages>
  <Words>683</Words>
  <Characters>389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ysics PP3 Qts</vt:lpstr>
    </vt:vector>
  </TitlesOfParts>
  <Company/>
  <LinksUpToDate>false</LinksUpToDate>
  <CharactersWithSpaces>45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ysics PP3 Qts</dc:title>
  <dc:subject/>
  <dc:creator>patricia</dc:creator>
  <cp:keywords/>
  <dc:description/>
  <cp:lastModifiedBy>WINES</cp:lastModifiedBy>
  <cp:revision>19</cp:revision>
  <dcterms:created xsi:type="dcterms:W3CDTF">2003-05-09T22:39:00Z</dcterms:created>
  <dcterms:modified xsi:type="dcterms:W3CDTF">2016-01-30T11:38:00Z</dcterms:modified>
</cp:coreProperties>
</file>